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10DF7" w:rsidRPr="00C10DF7" w:rsidRDefault="00C10DF7" w:rsidP="00C10DF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C10DF7">
        <w:rPr>
          <w:rFonts w:ascii="Times New Roman" w:hAnsi="Times New Roman" w:cs="Times New Roman"/>
          <w:sz w:val="28"/>
          <w:szCs w:val="28"/>
        </w:rPr>
        <w:t xml:space="preserve">НАЦІОНАЛЬНИЙ ТЕХНІЧНИЙ УНІВЕРСИТЕТ УКРАЇНИ </w:t>
      </w:r>
    </w:p>
    <w:p w:rsidR="00C10DF7" w:rsidRPr="00C10DF7" w:rsidRDefault="00C10DF7" w:rsidP="00C10DF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C10DF7">
        <w:rPr>
          <w:rFonts w:ascii="Times New Roman" w:hAnsi="Times New Roman" w:cs="Times New Roman"/>
          <w:sz w:val="28"/>
          <w:szCs w:val="28"/>
        </w:rPr>
        <w:t>«КИЇВСЬКИЙ ПОЛІТЕХНІЧНИЙ ІНСТИТУТ»</w:t>
      </w:r>
    </w:p>
    <w:p w:rsidR="00C10DF7" w:rsidRPr="00C10DF7" w:rsidRDefault="00C10DF7" w:rsidP="00C10DF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C10DF7" w:rsidRPr="00C10DF7" w:rsidRDefault="00C10DF7" w:rsidP="00C10DF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C10DF7" w:rsidRPr="00C10DF7" w:rsidRDefault="00C10DF7" w:rsidP="00C10DF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C10DF7">
        <w:rPr>
          <w:rFonts w:ascii="Times New Roman" w:hAnsi="Times New Roman" w:cs="Times New Roman"/>
          <w:sz w:val="28"/>
          <w:szCs w:val="28"/>
        </w:rPr>
        <w:t>КАФЕДРА ОБЧИСЛЮВАЛЬНОЇ ТЕХНІКИ</w:t>
      </w:r>
    </w:p>
    <w:p w:rsidR="00C10DF7" w:rsidRPr="00C10DF7" w:rsidRDefault="00C10DF7" w:rsidP="00C10DF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C10DF7" w:rsidRPr="00C10DF7" w:rsidRDefault="00C10DF7" w:rsidP="00C10DF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C10DF7" w:rsidRPr="00C10DF7" w:rsidRDefault="00C10DF7" w:rsidP="00C10DF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C10DF7" w:rsidRPr="00C10DF7" w:rsidRDefault="00C10DF7" w:rsidP="00C10DF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C10DF7" w:rsidRPr="00C10DF7" w:rsidRDefault="00C10DF7" w:rsidP="00C10DF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 робота №5</w:t>
      </w:r>
    </w:p>
    <w:p w:rsidR="00C10DF7" w:rsidRPr="00C10DF7" w:rsidRDefault="00C10DF7" w:rsidP="00C10DF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C10DF7">
        <w:rPr>
          <w:rFonts w:ascii="Times New Roman" w:hAnsi="Times New Roman" w:cs="Times New Roman"/>
          <w:sz w:val="28"/>
          <w:szCs w:val="28"/>
        </w:rPr>
        <w:t xml:space="preserve">з дисципліни </w:t>
      </w:r>
      <w:r w:rsidRPr="00C10DF7">
        <w:rPr>
          <w:rFonts w:ascii="Times New Roman" w:hAnsi="Times New Roman" w:cs="Times New Roman"/>
          <w:b/>
          <w:sz w:val="28"/>
          <w:szCs w:val="28"/>
        </w:rPr>
        <w:t>«</w:t>
      </w:r>
      <w:r w:rsidRPr="00C10DF7">
        <w:rPr>
          <w:rFonts w:ascii="Times New Roman" w:hAnsi="Times New Roman" w:cs="Times New Roman"/>
          <w:sz w:val="28"/>
          <w:szCs w:val="28"/>
        </w:rPr>
        <w:t>Комп’</w:t>
      </w:r>
      <w:r>
        <w:rPr>
          <w:rFonts w:ascii="Times New Roman" w:hAnsi="Times New Roman" w:cs="Times New Roman"/>
          <w:sz w:val="28"/>
          <w:szCs w:val="28"/>
        </w:rPr>
        <w:t>ютерна схемотехніка</w:t>
      </w:r>
      <w:r w:rsidRPr="00C10DF7">
        <w:rPr>
          <w:rFonts w:ascii="Times New Roman" w:hAnsi="Times New Roman" w:cs="Times New Roman"/>
          <w:b/>
          <w:sz w:val="28"/>
          <w:szCs w:val="28"/>
        </w:rPr>
        <w:t>»</w:t>
      </w:r>
    </w:p>
    <w:p w:rsidR="00C10DF7" w:rsidRPr="00C10DF7" w:rsidRDefault="00C10DF7" w:rsidP="00C10DF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C10DF7" w:rsidRPr="00C10DF7" w:rsidRDefault="00C10DF7" w:rsidP="00C10DF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C10DF7" w:rsidRPr="00C10DF7" w:rsidRDefault="00C10DF7" w:rsidP="00C10DF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C10DF7" w:rsidRPr="00C10DF7" w:rsidRDefault="00C10DF7" w:rsidP="00C10DF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C10DF7" w:rsidRPr="00C10DF7" w:rsidRDefault="00C10DF7" w:rsidP="00C10DF7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 w:rsidRPr="00C10DF7">
        <w:rPr>
          <w:rFonts w:ascii="Times New Roman" w:hAnsi="Times New Roman" w:cs="Times New Roman"/>
          <w:sz w:val="28"/>
          <w:szCs w:val="28"/>
        </w:rPr>
        <w:t xml:space="preserve">Виконав: </w:t>
      </w:r>
    </w:p>
    <w:p w:rsidR="00C10DF7" w:rsidRPr="00C10DF7" w:rsidRDefault="00C10DF7" w:rsidP="00C10DF7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 w:rsidRPr="00C10DF7">
        <w:rPr>
          <w:rFonts w:ascii="Times New Roman" w:hAnsi="Times New Roman" w:cs="Times New Roman"/>
          <w:sz w:val="28"/>
          <w:szCs w:val="28"/>
        </w:rPr>
        <w:t xml:space="preserve">студент 3 курсу </w:t>
      </w:r>
    </w:p>
    <w:p w:rsidR="00C10DF7" w:rsidRPr="00C10DF7" w:rsidRDefault="00C10DF7" w:rsidP="00C10DF7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 w:rsidRPr="00C10DF7">
        <w:rPr>
          <w:rFonts w:ascii="Times New Roman" w:hAnsi="Times New Roman" w:cs="Times New Roman"/>
          <w:sz w:val="28"/>
          <w:szCs w:val="28"/>
        </w:rPr>
        <w:t>ФІОТ гр. ІО-21</w:t>
      </w:r>
    </w:p>
    <w:p w:rsidR="00C10DF7" w:rsidRPr="00C10DF7" w:rsidRDefault="00C10DF7" w:rsidP="00C10DF7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 w:rsidRPr="00C10DF7">
        <w:rPr>
          <w:rFonts w:ascii="Times New Roman" w:hAnsi="Times New Roman" w:cs="Times New Roman"/>
          <w:sz w:val="28"/>
          <w:szCs w:val="28"/>
        </w:rPr>
        <w:t>Кузьменко Володимир</w:t>
      </w:r>
    </w:p>
    <w:p w:rsidR="00C10DF7" w:rsidRPr="00C10DF7" w:rsidRDefault="00C10DF7" w:rsidP="00C10DF7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</w:p>
    <w:p w:rsidR="00C10DF7" w:rsidRPr="00C10DF7" w:rsidRDefault="00C10DF7" w:rsidP="00C10DF7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</w:p>
    <w:p w:rsidR="00C10DF7" w:rsidRPr="00C10DF7" w:rsidRDefault="00C10DF7" w:rsidP="00C10DF7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</w:p>
    <w:p w:rsidR="00C10DF7" w:rsidRPr="00C10DF7" w:rsidRDefault="00C10DF7" w:rsidP="00C10DF7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</w:p>
    <w:p w:rsidR="00C10DF7" w:rsidRPr="00C10DF7" w:rsidRDefault="00C10DF7" w:rsidP="00C10DF7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</w:p>
    <w:p w:rsidR="00C10DF7" w:rsidRDefault="00C10DF7" w:rsidP="00C10DF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10DF7" w:rsidRDefault="00C10DF7" w:rsidP="00C10DF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10DF7" w:rsidRDefault="00C10DF7" w:rsidP="00C10DF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10DF7" w:rsidRDefault="00C10DF7" w:rsidP="00C10DF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10DF7" w:rsidRDefault="00C10DF7" w:rsidP="00C10DF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10DF7" w:rsidRDefault="00C10DF7" w:rsidP="00C10DF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10DF7" w:rsidRDefault="00C10DF7" w:rsidP="00C10DF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10DF7" w:rsidRDefault="00C10DF7" w:rsidP="00C10DF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10DF7" w:rsidRDefault="00C10DF7" w:rsidP="00C10DF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10DF7" w:rsidRDefault="00C10DF7" w:rsidP="00C10DF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10DF7" w:rsidRDefault="00C10DF7" w:rsidP="00C10DF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10DF7" w:rsidRDefault="00C10DF7" w:rsidP="00C10DF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10DF7" w:rsidRDefault="00C10DF7" w:rsidP="00C10DF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10DF7" w:rsidRDefault="00C10DF7" w:rsidP="00C10DF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10DF7" w:rsidRDefault="00C10DF7" w:rsidP="00C10DF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10DF7" w:rsidRPr="00C10DF7" w:rsidRDefault="00C10DF7" w:rsidP="00C10DF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10DF7" w:rsidRPr="00C10DF7" w:rsidRDefault="00C10DF7" w:rsidP="00C10DF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C10DF7">
        <w:rPr>
          <w:rFonts w:ascii="Times New Roman" w:hAnsi="Times New Roman" w:cs="Times New Roman"/>
          <w:sz w:val="28"/>
          <w:szCs w:val="28"/>
        </w:rPr>
        <w:t>Київ – 2014 р.</w:t>
      </w:r>
    </w:p>
    <w:p w:rsidR="00C10DF7" w:rsidRPr="00C10DF7" w:rsidRDefault="00C10DF7" w:rsidP="00C10DF7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C10DF7" w:rsidRPr="00C10DF7" w:rsidRDefault="00C10DF7" w:rsidP="00C10DF7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1F28A3" w:rsidRPr="00C10DF7" w:rsidRDefault="001F28A3" w:rsidP="00C10DF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C10DF7">
        <w:rPr>
          <w:rFonts w:ascii="Times New Roman" w:hAnsi="Times New Roman" w:cs="Times New Roman"/>
          <w:sz w:val="28"/>
          <w:szCs w:val="28"/>
        </w:rPr>
        <w:t xml:space="preserve">Проектування </w:t>
      </w:r>
      <w:r w:rsidR="00103B65" w:rsidRPr="00C10DF7">
        <w:rPr>
          <w:rFonts w:ascii="Times New Roman" w:hAnsi="Times New Roman" w:cs="Times New Roman"/>
          <w:sz w:val="28"/>
          <w:szCs w:val="28"/>
          <w:lang w:val="en-US"/>
        </w:rPr>
        <w:t>AU</w:t>
      </w:r>
    </w:p>
    <w:p w:rsidR="00586F3C" w:rsidRPr="00C10DF7" w:rsidRDefault="00586F3C" w:rsidP="00C10DF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C10DF7">
        <w:rPr>
          <w:rFonts w:ascii="Times New Roman" w:hAnsi="Times New Roman" w:cs="Times New Roman"/>
          <w:sz w:val="28"/>
          <w:szCs w:val="28"/>
        </w:rPr>
        <w:t>Завдання:</w:t>
      </w:r>
    </w:p>
    <w:p w:rsidR="001F28A3" w:rsidRPr="00C10DF7" w:rsidRDefault="00321A84" w:rsidP="00C10DF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C10DF7">
        <w:rPr>
          <w:rFonts w:ascii="Times New Roman" w:hAnsi="Times New Roman" w:cs="Times New Roman"/>
          <w:sz w:val="28"/>
          <w:szCs w:val="28"/>
        </w:rPr>
        <w:t xml:space="preserve">На </w:t>
      </w:r>
      <w:r w:rsidRPr="00C10DF7">
        <w:rPr>
          <w:rFonts w:ascii="Times New Roman" w:hAnsi="Times New Roman" w:cs="Times New Roman"/>
          <w:sz w:val="28"/>
          <w:szCs w:val="28"/>
          <w:lang w:val="en-US"/>
        </w:rPr>
        <w:t>PLMT</w:t>
      </w:r>
      <w:r w:rsidRPr="00C10DF7">
        <w:rPr>
          <w:rFonts w:ascii="Times New Roman" w:hAnsi="Times New Roman" w:cs="Times New Roman"/>
          <w:sz w:val="28"/>
          <w:szCs w:val="28"/>
        </w:rPr>
        <w:t xml:space="preserve"> з параметром </w:t>
      </w:r>
      <w:r w:rsidRPr="00C10DF7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10DF7">
        <w:rPr>
          <w:rFonts w:ascii="Times New Roman" w:hAnsi="Times New Roman" w:cs="Times New Roman"/>
          <w:sz w:val="28"/>
          <w:szCs w:val="28"/>
        </w:rPr>
        <w:t>=(</w:t>
      </w:r>
      <w:r w:rsidRPr="00C10DF7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10DF7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 w:rsidRPr="00C10DF7">
        <w:rPr>
          <w:rFonts w:ascii="Times New Roman" w:hAnsi="Times New Roman" w:cs="Times New Roman"/>
          <w:sz w:val="28"/>
          <w:szCs w:val="28"/>
        </w:rPr>
        <w:t>+</w:t>
      </w:r>
      <w:r w:rsidR="00C10DF7">
        <w:rPr>
          <w:rFonts w:ascii="Times New Roman" w:hAnsi="Times New Roman" w:cs="Times New Roman"/>
          <w:sz w:val="28"/>
          <w:szCs w:val="28"/>
        </w:rPr>
        <w:t>5</w:t>
      </w:r>
      <w:r w:rsidRPr="00C10DF7">
        <w:rPr>
          <w:rFonts w:ascii="Times New Roman" w:hAnsi="Times New Roman" w:cs="Times New Roman"/>
          <w:sz w:val="28"/>
          <w:szCs w:val="28"/>
        </w:rPr>
        <w:t>)</w:t>
      </w:r>
      <w:r w:rsidRPr="00C10DF7">
        <w:rPr>
          <w:rFonts w:ascii="Times New Roman" w:hAnsi="Times New Roman" w:cs="Times New Roman"/>
          <w:sz w:val="28"/>
          <w:szCs w:val="28"/>
          <w:lang w:val="en-US"/>
        </w:rPr>
        <w:t>mod</w:t>
      </w:r>
      <w:r w:rsidRPr="00C10DF7">
        <w:rPr>
          <w:rFonts w:ascii="Times New Roman" w:hAnsi="Times New Roman" w:cs="Times New Roman"/>
          <w:sz w:val="28"/>
          <w:szCs w:val="28"/>
        </w:rPr>
        <w:t xml:space="preserve">6+4 </w:t>
      </w:r>
      <w:r w:rsidR="0065292B" w:rsidRPr="00C10DF7">
        <w:rPr>
          <w:rFonts w:ascii="Times New Roman" w:hAnsi="Times New Roman" w:cs="Times New Roman"/>
          <w:sz w:val="28"/>
          <w:szCs w:val="28"/>
        </w:rPr>
        <w:t xml:space="preserve">побудувати </w:t>
      </w:r>
      <w:r w:rsidR="00103B65" w:rsidRPr="00C10DF7">
        <w:rPr>
          <w:rFonts w:ascii="Times New Roman" w:hAnsi="Times New Roman" w:cs="Times New Roman"/>
          <w:sz w:val="28"/>
          <w:szCs w:val="28"/>
        </w:rPr>
        <w:t xml:space="preserve">та раніше розроблених </w:t>
      </w:r>
      <w:r w:rsidR="00103B65" w:rsidRPr="00C10DF7">
        <w:rPr>
          <w:rFonts w:ascii="Times New Roman" w:hAnsi="Times New Roman" w:cs="Times New Roman"/>
          <w:sz w:val="28"/>
          <w:szCs w:val="28"/>
          <w:lang w:val="en-US"/>
        </w:rPr>
        <w:t>LSM</w:t>
      </w:r>
      <w:r w:rsidR="00103B65" w:rsidRPr="00C10DF7">
        <w:rPr>
          <w:rFonts w:ascii="Times New Roman" w:hAnsi="Times New Roman" w:cs="Times New Roman"/>
          <w:sz w:val="28"/>
          <w:szCs w:val="28"/>
        </w:rPr>
        <w:t xml:space="preserve"> та </w:t>
      </w:r>
      <w:r w:rsidR="00103B65" w:rsidRPr="00C10DF7">
        <w:rPr>
          <w:rFonts w:ascii="Times New Roman" w:hAnsi="Times New Roman" w:cs="Times New Roman"/>
          <w:sz w:val="28"/>
          <w:szCs w:val="28"/>
          <w:lang w:val="en-US"/>
        </w:rPr>
        <w:t>FM</w:t>
      </w:r>
      <w:r w:rsidR="00103B65" w:rsidRPr="00C10DF7">
        <w:rPr>
          <w:rFonts w:ascii="Times New Roman" w:hAnsi="Times New Roman" w:cs="Times New Roman"/>
          <w:sz w:val="28"/>
          <w:szCs w:val="28"/>
        </w:rPr>
        <w:t xml:space="preserve"> спроектувати </w:t>
      </w:r>
      <w:r w:rsidR="00103B65" w:rsidRPr="00C10DF7">
        <w:rPr>
          <w:rFonts w:ascii="Times New Roman" w:hAnsi="Times New Roman" w:cs="Times New Roman"/>
          <w:sz w:val="28"/>
          <w:szCs w:val="28"/>
          <w:lang w:val="en-US"/>
        </w:rPr>
        <w:t>AU</w:t>
      </w:r>
      <w:r w:rsidR="00103B65" w:rsidRPr="00C10DF7">
        <w:rPr>
          <w:rFonts w:ascii="Times New Roman" w:hAnsi="Times New Roman" w:cs="Times New Roman"/>
          <w:sz w:val="28"/>
          <w:szCs w:val="28"/>
        </w:rPr>
        <w:t xml:space="preserve"> з зосередженою логікою та пам’яттю. В </w:t>
      </w:r>
      <w:r w:rsidR="00103B65" w:rsidRPr="00C10DF7">
        <w:rPr>
          <w:rFonts w:ascii="Times New Roman" w:hAnsi="Times New Roman" w:cs="Times New Roman"/>
          <w:sz w:val="28"/>
          <w:szCs w:val="28"/>
          <w:lang w:val="en-US"/>
        </w:rPr>
        <w:t>AU</w:t>
      </w:r>
      <w:r w:rsidR="00103B65" w:rsidRPr="00C10DF7">
        <w:rPr>
          <w:rFonts w:ascii="Times New Roman" w:hAnsi="Times New Roman" w:cs="Times New Roman"/>
          <w:sz w:val="28"/>
          <w:szCs w:val="28"/>
        </w:rPr>
        <w:t xml:space="preserve"> передбачити схеми, які генерують ознаки результатів операцій та </w:t>
      </w:r>
      <w:proofErr w:type="spellStart"/>
      <w:r w:rsidR="00103B65" w:rsidRPr="00C10DF7">
        <w:rPr>
          <w:rFonts w:ascii="Times New Roman" w:hAnsi="Times New Roman" w:cs="Times New Roman"/>
          <w:sz w:val="28"/>
          <w:szCs w:val="28"/>
        </w:rPr>
        <w:t>та</w:t>
      </w:r>
      <w:proofErr w:type="spellEnd"/>
      <w:r w:rsidR="00103B65" w:rsidRPr="00C10DF7">
        <w:rPr>
          <w:rFonts w:ascii="Times New Roman" w:hAnsi="Times New Roman" w:cs="Times New Roman"/>
          <w:sz w:val="28"/>
          <w:szCs w:val="28"/>
        </w:rPr>
        <w:t xml:space="preserve"> схеми, які забезпечують виконання в </w:t>
      </w:r>
      <w:r w:rsidR="00103B65" w:rsidRPr="00C10DF7">
        <w:rPr>
          <w:rFonts w:ascii="Times New Roman" w:hAnsi="Times New Roman" w:cs="Times New Roman"/>
          <w:sz w:val="28"/>
          <w:szCs w:val="28"/>
          <w:lang w:val="en-US"/>
        </w:rPr>
        <w:t>AU</w:t>
      </w:r>
      <w:r w:rsidR="00103B65" w:rsidRPr="00C10DF7">
        <w:rPr>
          <w:rFonts w:ascii="Times New Roman" w:hAnsi="Times New Roman" w:cs="Times New Roman"/>
          <w:sz w:val="28"/>
          <w:szCs w:val="28"/>
        </w:rPr>
        <w:t xml:space="preserve"> багатоактних операцій</w:t>
      </w:r>
      <w:r w:rsidR="00B40CFA" w:rsidRPr="00C10DF7">
        <w:rPr>
          <w:rFonts w:ascii="Times New Roman" w:hAnsi="Times New Roman" w:cs="Times New Roman"/>
          <w:sz w:val="28"/>
          <w:szCs w:val="28"/>
        </w:rPr>
        <w:t xml:space="preserve">. Привести докладний опис полів коду </w:t>
      </w:r>
      <w:r w:rsidR="00B40CFA" w:rsidRPr="00C10DF7">
        <w:rPr>
          <w:rFonts w:ascii="Times New Roman" w:hAnsi="Times New Roman" w:cs="Times New Roman"/>
          <w:sz w:val="28"/>
          <w:szCs w:val="28"/>
          <w:lang w:val="en-US"/>
        </w:rPr>
        <w:t>AU</w:t>
      </w:r>
      <w:r w:rsidR="0065292B" w:rsidRPr="00C10DF7">
        <w:rPr>
          <w:rFonts w:ascii="Times New Roman" w:hAnsi="Times New Roman" w:cs="Times New Roman"/>
          <w:sz w:val="28"/>
          <w:szCs w:val="28"/>
        </w:rPr>
        <w:t>. Оцінити складність та швидкодію</w:t>
      </w:r>
      <w:r w:rsidRPr="00C10DF7">
        <w:rPr>
          <w:rFonts w:ascii="Times New Roman" w:hAnsi="Times New Roman" w:cs="Times New Roman"/>
          <w:sz w:val="28"/>
          <w:szCs w:val="28"/>
        </w:rPr>
        <w:t>.</w:t>
      </w:r>
      <w:r w:rsidR="00B40CFA" w:rsidRPr="00C10DF7">
        <w:rPr>
          <w:rFonts w:ascii="Times New Roman" w:hAnsi="Times New Roman" w:cs="Times New Roman"/>
          <w:sz w:val="28"/>
          <w:szCs w:val="28"/>
        </w:rPr>
        <w:t xml:space="preserve"> Р</w:t>
      </w:r>
      <w:proofErr w:type="spellStart"/>
      <w:r w:rsidR="00B40CFA" w:rsidRPr="00C10DF7">
        <w:rPr>
          <w:rFonts w:ascii="Times New Roman" w:hAnsi="Times New Roman" w:cs="Times New Roman"/>
          <w:sz w:val="28"/>
          <w:szCs w:val="28"/>
          <w:lang w:val="ru-RU"/>
        </w:rPr>
        <w:t>озробити</w:t>
      </w:r>
      <w:proofErr w:type="spellEnd"/>
      <w:r w:rsidR="00B40CFA" w:rsidRPr="00C10DF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40CFA" w:rsidRPr="00C10DF7">
        <w:rPr>
          <w:rFonts w:ascii="Times New Roman" w:hAnsi="Times New Roman" w:cs="Times New Roman"/>
          <w:sz w:val="28"/>
          <w:szCs w:val="28"/>
        </w:rPr>
        <w:t xml:space="preserve">алгоритм виконання багатоактних операцій та побудувати цифрову діаграму роботи </w:t>
      </w:r>
      <w:r w:rsidR="00B40CFA" w:rsidRPr="00C10DF7">
        <w:rPr>
          <w:rFonts w:ascii="Times New Roman" w:hAnsi="Times New Roman" w:cs="Times New Roman"/>
          <w:sz w:val="28"/>
          <w:szCs w:val="28"/>
          <w:lang w:val="en-US"/>
        </w:rPr>
        <w:t>AU</w:t>
      </w:r>
      <w:r w:rsidR="00B40CFA" w:rsidRPr="00C10DF7">
        <w:rPr>
          <w:rFonts w:ascii="Times New Roman" w:hAnsi="Times New Roman" w:cs="Times New Roman"/>
          <w:sz w:val="28"/>
          <w:szCs w:val="28"/>
          <w:lang w:val="ru-RU"/>
        </w:rPr>
        <w:t xml:space="preserve"> при </w:t>
      </w:r>
      <w:proofErr w:type="spellStart"/>
      <w:r w:rsidR="00B40CFA" w:rsidRPr="00C10DF7">
        <w:rPr>
          <w:rFonts w:ascii="Times New Roman" w:hAnsi="Times New Roman" w:cs="Times New Roman"/>
          <w:sz w:val="28"/>
          <w:szCs w:val="28"/>
          <w:lang w:val="ru-RU"/>
        </w:rPr>
        <w:t>виконанні</w:t>
      </w:r>
      <w:proofErr w:type="spellEnd"/>
      <w:r w:rsidR="00B40CFA" w:rsidRPr="00C10DF7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B0021F" w:rsidRPr="00C10DF7">
        <w:rPr>
          <w:rFonts w:ascii="Times New Roman" w:hAnsi="Times New Roman" w:cs="Times New Roman"/>
          <w:sz w:val="28"/>
          <w:szCs w:val="28"/>
          <w:lang w:val="ru-RU"/>
        </w:rPr>
        <w:t xml:space="preserve"> В таблиц</w:t>
      </w:r>
      <w:r w:rsidR="00B0021F" w:rsidRPr="00C10DF7">
        <w:rPr>
          <w:rFonts w:ascii="Times New Roman" w:hAnsi="Times New Roman" w:cs="Times New Roman"/>
          <w:sz w:val="28"/>
          <w:szCs w:val="28"/>
        </w:rPr>
        <w:t xml:space="preserve">і операцій </w:t>
      </w:r>
      <w:proofErr w:type="spellStart"/>
      <w:r w:rsidR="00B0021F" w:rsidRPr="00C10DF7">
        <w:rPr>
          <w:rFonts w:ascii="Times New Roman" w:hAnsi="Times New Roman" w:cs="Times New Roman"/>
          <w:sz w:val="28"/>
          <w:szCs w:val="28"/>
          <w:lang w:val="en-US"/>
        </w:rPr>
        <w:t>yi</w:t>
      </w:r>
      <w:proofErr w:type="spellEnd"/>
      <w:r w:rsidR="00B0021F" w:rsidRPr="00C10DF7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 w:rsidR="00B0021F" w:rsidRPr="00C10DF7">
        <w:rPr>
          <w:rFonts w:ascii="Times New Roman" w:hAnsi="Times New Roman" w:cs="Times New Roman"/>
          <w:sz w:val="28"/>
          <w:szCs w:val="28"/>
        </w:rPr>
        <w:t xml:space="preserve">спосіб множення з формування результату розміром </w:t>
      </w:r>
      <w:r w:rsidR="00B0021F" w:rsidRPr="00C10DF7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B0021F" w:rsidRPr="00C10DF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0021F" w:rsidRPr="00C10DF7">
        <w:rPr>
          <w:rFonts w:ascii="Times New Roman" w:hAnsi="Times New Roman" w:cs="Times New Roman"/>
          <w:sz w:val="28"/>
          <w:szCs w:val="28"/>
        </w:rPr>
        <w:t xml:space="preserve">чи </w:t>
      </w:r>
      <w:r w:rsidR="00B0021F" w:rsidRPr="00C10DF7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B0021F" w:rsidRPr="00C10DF7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B0021F" w:rsidRPr="00C10DF7">
        <w:rPr>
          <w:rFonts w:ascii="Times New Roman" w:hAnsi="Times New Roman" w:cs="Times New Roman"/>
          <w:sz w:val="28"/>
          <w:szCs w:val="28"/>
        </w:rPr>
        <w:t xml:space="preserve">, </w:t>
      </w:r>
      <w:r w:rsidR="00B0021F" w:rsidRPr="00C10DF7">
        <w:rPr>
          <w:rFonts w:ascii="Times New Roman" w:hAnsi="Times New Roman" w:cs="Times New Roman"/>
          <w:sz w:val="28"/>
          <w:szCs w:val="28"/>
          <w:lang w:val="en-US"/>
        </w:rPr>
        <w:t>Di</w:t>
      </w:r>
      <w:r w:rsidR="00B0021F" w:rsidRPr="00C10DF7">
        <w:rPr>
          <w:rFonts w:ascii="Times New Roman" w:hAnsi="Times New Roman" w:cs="Times New Roman"/>
          <w:sz w:val="28"/>
          <w:szCs w:val="28"/>
        </w:rPr>
        <w:t xml:space="preserve"> – ділення, П – прямий код, Д – доповню вальний код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48"/>
        <w:gridCol w:w="1119"/>
        <w:gridCol w:w="1119"/>
        <w:gridCol w:w="1119"/>
        <w:gridCol w:w="1119"/>
        <w:gridCol w:w="831"/>
      </w:tblGrid>
      <w:tr w:rsidR="00B40CFA" w:rsidRPr="00C10DF7" w:rsidTr="00B40CFA"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4\С5</w:t>
            </w:r>
          </w:p>
        </w:tc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B40CFA" w:rsidRPr="00C10DF7" w:rsidTr="00B40CFA"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y1 n  </w:t>
            </w:r>
            <w:r w:rsidRPr="00C10DF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</w:t>
            </w:r>
          </w:p>
        </w:tc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 n</w:t>
            </w:r>
            <w:r w:rsidRPr="00C10DF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 П</w:t>
            </w:r>
          </w:p>
        </w:tc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3 n</w:t>
            </w:r>
            <w:r w:rsidRPr="00C10DF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 П</w:t>
            </w:r>
          </w:p>
        </w:tc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4 n</w:t>
            </w:r>
            <w:r w:rsidRPr="00C10DF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 П</w:t>
            </w:r>
          </w:p>
        </w:tc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1</w:t>
            </w:r>
            <w:r w:rsidRPr="00C10DF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П</w:t>
            </w:r>
          </w:p>
        </w:tc>
      </w:tr>
      <w:tr w:rsidR="00B40CFA" w:rsidRPr="00C10DF7" w:rsidTr="00B40CFA"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 n</w:t>
            </w:r>
            <w:r w:rsidRPr="00C10DF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 Д</w:t>
            </w:r>
          </w:p>
        </w:tc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 n</w:t>
            </w:r>
            <w:r w:rsidRPr="00C10DF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 Д</w:t>
            </w:r>
          </w:p>
        </w:tc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3 n</w:t>
            </w:r>
            <w:r w:rsidRPr="00C10DF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 Д</w:t>
            </w:r>
          </w:p>
        </w:tc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4 n</w:t>
            </w:r>
            <w:r w:rsidRPr="00C10DF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 Д</w:t>
            </w:r>
          </w:p>
        </w:tc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1</w:t>
            </w:r>
            <w:r w:rsidRPr="00C10DF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Д</w:t>
            </w:r>
          </w:p>
        </w:tc>
      </w:tr>
      <w:tr w:rsidR="00B40CFA" w:rsidRPr="00C10DF7" w:rsidTr="00B40CFA"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 2n</w:t>
            </w:r>
            <w:r w:rsidRPr="00C10DF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П</w:t>
            </w:r>
          </w:p>
        </w:tc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 2n</w:t>
            </w:r>
            <w:r w:rsidRPr="00C10DF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П</w:t>
            </w:r>
          </w:p>
        </w:tc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3 2n</w:t>
            </w:r>
            <w:r w:rsidRPr="00C10DF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П</w:t>
            </w:r>
          </w:p>
        </w:tc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4 2n</w:t>
            </w:r>
            <w:r w:rsidRPr="00C10DF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П</w:t>
            </w:r>
          </w:p>
        </w:tc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2</w:t>
            </w:r>
            <w:r w:rsidRPr="00C10DF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П</w:t>
            </w:r>
          </w:p>
        </w:tc>
      </w:tr>
      <w:tr w:rsidR="00B40CFA" w:rsidRPr="00C10DF7" w:rsidTr="00B40CFA"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 2n</w:t>
            </w:r>
            <w:r w:rsidRPr="00C10DF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Д</w:t>
            </w:r>
          </w:p>
        </w:tc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 2n</w:t>
            </w:r>
            <w:r w:rsidRPr="00C10DF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Д</w:t>
            </w:r>
          </w:p>
        </w:tc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3 2n</w:t>
            </w:r>
            <w:r w:rsidRPr="00C10DF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Д</w:t>
            </w:r>
          </w:p>
        </w:tc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4 2n</w:t>
            </w:r>
            <w:r w:rsidRPr="00C10DF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Д</w:t>
            </w:r>
          </w:p>
        </w:tc>
        <w:tc>
          <w:tcPr>
            <w:tcW w:w="0" w:type="auto"/>
          </w:tcPr>
          <w:p w:rsidR="00B40CFA" w:rsidRPr="00C10DF7" w:rsidRDefault="00B40CFA" w:rsidP="00C10DF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2</w:t>
            </w:r>
            <w:r w:rsidRPr="00C10DF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Д</w:t>
            </w:r>
          </w:p>
        </w:tc>
      </w:tr>
    </w:tbl>
    <w:p w:rsidR="00B40CFA" w:rsidRPr="00C10DF7" w:rsidRDefault="00B40CFA" w:rsidP="00C10DF7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:rsidR="00192560" w:rsidRPr="00C10DF7" w:rsidRDefault="00192560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</w:rPr>
        <w:t>Визначення варіанту завдання</w:t>
      </w:r>
    </w:p>
    <w:p w:rsidR="001A712E" w:rsidRPr="00C10DF7" w:rsidRDefault="00804E45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</w:rPr>
        <w:t>Номер залікової книжки – 8214.</w:t>
      </w:r>
    </w:p>
    <w:p w:rsidR="00804E45" w:rsidRPr="00C10DF7" w:rsidRDefault="00804E45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r w:rsidRPr="00C10DF7">
        <w:rPr>
          <w:rFonts w:ascii="Times New Roman" w:eastAsiaTheme="minorEastAsia" w:hAnsi="Times New Roman" w:cs="Times New Roman"/>
          <w:sz w:val="28"/>
          <w:szCs w:val="28"/>
        </w:rPr>
        <w:t>=</w:t>
      </w:r>
      <w:r w:rsidR="00C11471" w:rsidRPr="00C10DF7">
        <w:rPr>
          <w:rFonts w:ascii="Times New Roman" w:eastAsiaTheme="minorEastAsia" w:hAnsi="Times New Roman" w:cs="Times New Roman"/>
          <w:sz w:val="28"/>
          <w:szCs w:val="28"/>
        </w:rPr>
        <w:t>(</w:t>
      </w:r>
      <w:r w:rsidRPr="00C10DF7">
        <w:rPr>
          <w:rFonts w:ascii="Times New Roman" w:eastAsiaTheme="minorEastAsia" w:hAnsi="Times New Roman" w:cs="Times New Roman"/>
          <w:sz w:val="28"/>
          <w:szCs w:val="28"/>
        </w:rPr>
        <w:t>4</w:t>
      </w:r>
      <w:r w:rsidR="00C11471" w:rsidRPr="00C10DF7">
        <w:rPr>
          <w:rFonts w:ascii="Times New Roman" w:eastAsiaTheme="minorEastAsia" w:hAnsi="Times New Roman" w:cs="Times New Roman"/>
          <w:sz w:val="28"/>
          <w:szCs w:val="28"/>
        </w:rPr>
        <w:t>+</w:t>
      </w:r>
      <w:r w:rsidR="00D158C7"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2</w:t>
      </w:r>
      <w:r w:rsidR="00C11471" w:rsidRPr="00C10DF7">
        <w:rPr>
          <w:rFonts w:ascii="Times New Roman" w:eastAsiaTheme="minorEastAsia" w:hAnsi="Times New Roman" w:cs="Times New Roman"/>
          <w:sz w:val="28"/>
          <w:szCs w:val="28"/>
        </w:rPr>
        <w:t>)</w:t>
      </w:r>
      <w:r w:rsidR="00C11471"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mod</w:t>
      </w:r>
      <w:r w:rsidR="00C11471" w:rsidRPr="00C10DF7">
        <w:rPr>
          <w:rFonts w:ascii="Times New Roman" w:eastAsiaTheme="minorEastAsia" w:hAnsi="Times New Roman" w:cs="Times New Roman"/>
          <w:sz w:val="28"/>
          <w:szCs w:val="28"/>
        </w:rPr>
        <w:t>6+4=</w:t>
      </w:r>
      <w:r w:rsid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7</w:t>
      </w:r>
      <w:bookmarkStart w:id="0" w:name="_GoBack"/>
      <w:bookmarkEnd w:id="0"/>
    </w:p>
    <w:p w:rsidR="00B24B17" w:rsidRPr="00C10DF7" w:rsidRDefault="00D158C7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C4=2</w:t>
      </w:r>
    </w:p>
    <w:p w:rsidR="00D158C7" w:rsidRPr="00C10DF7" w:rsidRDefault="00D158C7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C5=4</w:t>
      </w:r>
    </w:p>
    <w:p w:rsidR="005255CC" w:rsidRPr="00C10DF7" w:rsidRDefault="005255CC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Розрядн</w:t>
      </w:r>
      <w:proofErr w:type="spellEnd"/>
      <w:r w:rsidRPr="00C10DF7">
        <w:rPr>
          <w:rFonts w:ascii="Times New Roman" w:eastAsiaTheme="minorEastAsia" w:hAnsi="Times New Roman" w:cs="Times New Roman"/>
          <w:sz w:val="28"/>
          <w:szCs w:val="28"/>
        </w:rPr>
        <w:t>і</w:t>
      </w: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сть</w:t>
      </w:r>
      <w:proofErr w:type="spellEnd"/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слова</w:t>
      </w:r>
      <w:proofErr w:type="spellEnd"/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– 56</w:t>
      </w:r>
      <w:r w:rsidRPr="00C10DF7">
        <w:rPr>
          <w:rFonts w:ascii="Times New Roman" w:eastAsiaTheme="minorEastAsia" w:hAnsi="Times New Roman" w:cs="Times New Roman"/>
          <w:sz w:val="28"/>
          <w:szCs w:val="28"/>
        </w:rPr>
        <w:t>біт</w:t>
      </w:r>
    </w:p>
    <w:p w:rsidR="007622C0" w:rsidRPr="00C10DF7" w:rsidRDefault="007622C0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</w:rPr>
        <w:t>Ємність пам’яті – 41 слово</w:t>
      </w:r>
    </w:p>
    <w:p w:rsidR="00D158C7" w:rsidRPr="00C10DF7" w:rsidRDefault="00D158C7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</w:rPr>
        <w:t>Ділення другим способом, прямий код</w:t>
      </w:r>
    </w:p>
    <w:p w:rsidR="00846B8A" w:rsidRPr="00C10DF7" w:rsidRDefault="00846B8A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FM</w:t>
      </w:r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– </w:t>
      </w: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>дв</w:t>
      </w:r>
      <w:proofErr w:type="spellEnd"/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і </w:t>
      </w: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</w:rPr>
        <w:t>двонаправлені</w:t>
      </w:r>
      <w:proofErr w:type="spellEnd"/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 шини</w:t>
      </w:r>
    </w:p>
    <w:p w:rsidR="00244196" w:rsidRPr="00C10DF7" w:rsidRDefault="00244196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Загальна схема </w:t>
      </w:r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AU</w:t>
      </w:r>
    </w:p>
    <w:p w:rsidR="00244196" w:rsidRPr="00C10DF7" w:rsidRDefault="00846B8A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Так як пам’ять має </w:t>
      </w: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</w:rPr>
        <w:t>двонаправлені</w:t>
      </w:r>
      <w:proofErr w:type="spellEnd"/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 шини, то можливе одночасне виконання операцій запису в пам’ять з акумулятора та обчислення, одним з операндів якого являється акумулятор. Для спрощення схеми можна кожен такт в акумулятор записувати нове значення, повторення значення виконується за допомогою операції </w:t>
      </w:r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P</w:t>
      </w:r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>або</w:t>
      </w:r>
      <w:proofErr w:type="spellEnd"/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Pr="00C10DF7">
        <w:rPr>
          <w:rFonts w:ascii="Times New Roman" w:eastAsiaTheme="minorEastAsia" w:hAnsi="Times New Roman" w:cs="Times New Roman"/>
          <w:sz w:val="28"/>
          <w:szCs w:val="28"/>
        </w:rPr>
        <w:t>додаванням 0.</w:t>
      </w:r>
    </w:p>
    <w:p w:rsidR="002C0390" w:rsidRPr="00C10DF7" w:rsidRDefault="0010194E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</w:rPr>
        <w:t>Ак</w:t>
      </w:r>
      <w:r w:rsidR="002060EC" w:rsidRPr="00C10DF7">
        <w:rPr>
          <w:rFonts w:ascii="Times New Roman" w:eastAsiaTheme="minorEastAsia" w:hAnsi="Times New Roman" w:cs="Times New Roman"/>
          <w:sz w:val="28"/>
          <w:szCs w:val="28"/>
        </w:rPr>
        <w:t>у</w:t>
      </w:r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мулятор необхідно розташувати після </w:t>
      </w:r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FM</w:t>
      </w:r>
      <w:r w:rsidR="00F25432" w:rsidRPr="00C10DF7">
        <w:rPr>
          <w:rFonts w:ascii="Times New Roman" w:eastAsiaTheme="minorEastAsia" w:hAnsi="Times New Roman" w:cs="Times New Roman"/>
          <w:sz w:val="28"/>
          <w:szCs w:val="28"/>
        </w:rPr>
        <w:t>, тоді ми</w:t>
      </w:r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 зможемо використовувати обидва виходи пам’яті, а також записувати напряму з акумулятора.</w:t>
      </w:r>
    </w:p>
    <w:p w:rsidR="002C0390" w:rsidRPr="00C10DF7" w:rsidRDefault="002C0390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</w:rPr>
        <w:t>Опис полів команди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560"/>
        <w:gridCol w:w="1707"/>
        <w:gridCol w:w="702"/>
        <w:gridCol w:w="709"/>
        <w:gridCol w:w="851"/>
        <w:gridCol w:w="1603"/>
      </w:tblGrid>
      <w:tr w:rsidR="002C0390" w:rsidRPr="00C10DF7" w:rsidTr="008C4666">
        <w:trPr>
          <w:jc w:val="center"/>
        </w:trPr>
        <w:tc>
          <w:tcPr>
            <w:tcW w:w="1560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</w:rPr>
              <w:t>Операція</w:t>
            </w:r>
          </w:p>
        </w:tc>
        <w:tc>
          <w:tcPr>
            <w:tcW w:w="1707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F4 F3 F2 F1</w:t>
            </w:r>
          </w:p>
        </w:tc>
        <w:tc>
          <w:tcPr>
            <w:tcW w:w="702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709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C0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D</w:t>
            </w:r>
            <w:r w:rsidR="009D1EEC"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O</w:t>
            </w:r>
          </w:p>
        </w:tc>
      </w:tr>
      <w:tr w:rsidR="002C0390" w:rsidRPr="00C10DF7" w:rsidTr="008C4666">
        <w:trPr>
          <w:jc w:val="center"/>
        </w:trPr>
        <w:tc>
          <w:tcPr>
            <w:tcW w:w="1560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P+Q</w:t>
            </w:r>
          </w:p>
        </w:tc>
        <w:tc>
          <w:tcPr>
            <w:tcW w:w="1707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  0  0  0</w:t>
            </w:r>
          </w:p>
        </w:tc>
        <w:tc>
          <w:tcPr>
            <w:tcW w:w="702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+Y</w:t>
            </w:r>
          </w:p>
        </w:tc>
      </w:tr>
      <w:tr w:rsidR="002C0390" w:rsidRPr="00C10DF7" w:rsidTr="008C4666">
        <w:trPr>
          <w:jc w:val="center"/>
        </w:trPr>
        <w:tc>
          <w:tcPr>
            <w:tcW w:w="1560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1707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  0  0  1</w:t>
            </w:r>
          </w:p>
        </w:tc>
        <w:tc>
          <w:tcPr>
            <w:tcW w:w="702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+Y</w:t>
            </w:r>
          </w:p>
        </w:tc>
      </w:tr>
      <w:tr w:rsidR="002C0390" w:rsidRPr="00C10DF7" w:rsidTr="008C4666">
        <w:trPr>
          <w:jc w:val="center"/>
        </w:trPr>
        <w:tc>
          <w:tcPr>
            <w:tcW w:w="1560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lastRenderedPageBreak/>
              <w:t>P-Q</w:t>
            </w:r>
          </w:p>
        </w:tc>
        <w:tc>
          <w:tcPr>
            <w:tcW w:w="1707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  0  1  0</w:t>
            </w:r>
          </w:p>
        </w:tc>
        <w:tc>
          <w:tcPr>
            <w:tcW w:w="702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+Y</w:t>
            </w:r>
          </w:p>
        </w:tc>
      </w:tr>
      <w:tr w:rsidR="002C0390" w:rsidRPr="00C10DF7" w:rsidTr="008C4666">
        <w:trPr>
          <w:jc w:val="center"/>
        </w:trPr>
        <w:tc>
          <w:tcPr>
            <w:tcW w:w="1560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P+1</w:t>
            </w:r>
          </w:p>
        </w:tc>
        <w:tc>
          <w:tcPr>
            <w:tcW w:w="1707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  0  1  1</w:t>
            </w:r>
          </w:p>
        </w:tc>
        <w:tc>
          <w:tcPr>
            <w:tcW w:w="702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+Y</w:t>
            </w:r>
          </w:p>
        </w:tc>
      </w:tr>
      <w:tr w:rsidR="002C0390" w:rsidRPr="00C10DF7" w:rsidTr="008C4666">
        <w:trPr>
          <w:jc w:val="center"/>
        </w:trPr>
        <w:tc>
          <w:tcPr>
            <w:tcW w:w="1560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707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  1  0  0</w:t>
            </w:r>
          </w:p>
        </w:tc>
        <w:tc>
          <w:tcPr>
            <w:tcW w:w="702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709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2C0390" w:rsidRPr="00C10DF7" w:rsidTr="008C4666">
        <w:trPr>
          <w:jc w:val="center"/>
        </w:trPr>
        <w:tc>
          <w:tcPr>
            <w:tcW w:w="1560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P-1</w:t>
            </w:r>
          </w:p>
        </w:tc>
        <w:tc>
          <w:tcPr>
            <w:tcW w:w="1707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  1  0  1</w:t>
            </w:r>
          </w:p>
        </w:tc>
        <w:tc>
          <w:tcPr>
            <w:tcW w:w="702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-1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+Y</w:t>
            </w:r>
          </w:p>
        </w:tc>
      </w:tr>
      <w:tr w:rsidR="002C0390" w:rsidRPr="00C10DF7" w:rsidTr="008C4666">
        <w:trPr>
          <w:jc w:val="center"/>
        </w:trPr>
        <w:tc>
          <w:tcPr>
            <w:tcW w:w="1560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707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  1  1  0</w:t>
            </w:r>
          </w:p>
        </w:tc>
        <w:tc>
          <w:tcPr>
            <w:tcW w:w="702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709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2C0390" w:rsidRPr="00C10DF7" w:rsidTr="008C4666">
        <w:trPr>
          <w:jc w:val="center"/>
        </w:trPr>
        <w:tc>
          <w:tcPr>
            <w:tcW w:w="1560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707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  1  1  1</w:t>
            </w:r>
          </w:p>
        </w:tc>
        <w:tc>
          <w:tcPr>
            <w:tcW w:w="702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+Y</w:t>
            </w:r>
          </w:p>
        </w:tc>
      </w:tr>
      <w:tr w:rsidR="002C0390" w:rsidRPr="00C10DF7" w:rsidTr="008C4666">
        <w:trPr>
          <w:jc w:val="center"/>
        </w:trPr>
        <w:tc>
          <w:tcPr>
            <w:tcW w:w="1560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PQ</w:t>
            </w:r>
          </w:p>
        </w:tc>
        <w:tc>
          <w:tcPr>
            <w:tcW w:w="1707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  0  0  0</w:t>
            </w:r>
          </w:p>
        </w:tc>
        <w:tc>
          <w:tcPr>
            <w:tcW w:w="702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Y</w:t>
            </w:r>
          </w:p>
        </w:tc>
      </w:tr>
      <w:tr w:rsidR="002C0390" w:rsidRPr="00C10DF7" w:rsidTr="008C4666">
        <w:trPr>
          <w:jc w:val="center"/>
        </w:trPr>
        <w:tc>
          <w:tcPr>
            <w:tcW w:w="1560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PvQ</w:t>
            </w:r>
            <w:proofErr w:type="spellEnd"/>
          </w:p>
        </w:tc>
        <w:tc>
          <w:tcPr>
            <w:tcW w:w="1707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  0  0  1</w:t>
            </w:r>
          </w:p>
        </w:tc>
        <w:tc>
          <w:tcPr>
            <w:tcW w:w="702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vY</w:t>
            </w:r>
            <w:proofErr w:type="spellEnd"/>
          </w:p>
        </w:tc>
      </w:tr>
      <w:tr w:rsidR="002C0390" w:rsidRPr="00C10DF7" w:rsidTr="008C4666">
        <w:trPr>
          <w:jc w:val="center"/>
        </w:trPr>
        <w:tc>
          <w:tcPr>
            <w:tcW w:w="1560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PQ</w:t>
            </w:r>
          </w:p>
        </w:tc>
        <w:tc>
          <w:tcPr>
            <w:tcW w:w="1707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  0  1  0</w:t>
            </w:r>
          </w:p>
        </w:tc>
        <w:tc>
          <w:tcPr>
            <w:tcW w:w="702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Y</w:t>
            </w:r>
          </w:p>
        </w:tc>
      </w:tr>
      <w:tr w:rsidR="002C0390" w:rsidRPr="00C10DF7" w:rsidTr="008C4666">
        <w:trPr>
          <w:jc w:val="center"/>
        </w:trPr>
        <w:tc>
          <w:tcPr>
            <w:tcW w:w="1560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PQvPQ</w:t>
            </w:r>
            <w:proofErr w:type="spellEnd"/>
          </w:p>
        </w:tc>
        <w:tc>
          <w:tcPr>
            <w:tcW w:w="1707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  0  1  1</w:t>
            </w:r>
          </w:p>
        </w:tc>
        <w:tc>
          <w:tcPr>
            <w:tcW w:w="702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(X+Y)mod2</w:t>
            </w:r>
          </w:p>
        </w:tc>
      </w:tr>
      <w:tr w:rsidR="002C0390" w:rsidRPr="00C10DF7" w:rsidTr="008C4666">
        <w:trPr>
          <w:jc w:val="center"/>
        </w:trPr>
        <w:tc>
          <w:tcPr>
            <w:tcW w:w="1560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707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  1  0  0</w:t>
            </w:r>
          </w:p>
        </w:tc>
        <w:tc>
          <w:tcPr>
            <w:tcW w:w="702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709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2C0390" w:rsidRPr="00C10DF7" w:rsidTr="008C4666">
        <w:trPr>
          <w:jc w:val="center"/>
        </w:trPr>
        <w:tc>
          <w:tcPr>
            <w:tcW w:w="1560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PvQ</w:t>
            </w:r>
            <w:proofErr w:type="spellEnd"/>
          </w:p>
        </w:tc>
        <w:tc>
          <w:tcPr>
            <w:tcW w:w="1707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  1  0  1</w:t>
            </w:r>
          </w:p>
        </w:tc>
        <w:tc>
          <w:tcPr>
            <w:tcW w:w="702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vY</w:t>
            </w:r>
            <w:proofErr w:type="spellEnd"/>
          </w:p>
        </w:tc>
      </w:tr>
      <w:tr w:rsidR="002C0390" w:rsidRPr="00C10DF7" w:rsidTr="008C4666">
        <w:trPr>
          <w:jc w:val="center"/>
        </w:trPr>
        <w:tc>
          <w:tcPr>
            <w:tcW w:w="1560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PQ</w:t>
            </w:r>
          </w:p>
        </w:tc>
        <w:tc>
          <w:tcPr>
            <w:tcW w:w="1707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  1  1  0</w:t>
            </w:r>
          </w:p>
        </w:tc>
        <w:tc>
          <w:tcPr>
            <w:tcW w:w="702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Y</w:t>
            </w:r>
          </w:p>
        </w:tc>
      </w:tr>
      <w:tr w:rsidR="002C0390" w:rsidRPr="00C10DF7" w:rsidTr="008C4666">
        <w:trPr>
          <w:jc w:val="center"/>
        </w:trPr>
        <w:tc>
          <w:tcPr>
            <w:tcW w:w="1560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PvQ</w:t>
            </w:r>
            <w:proofErr w:type="spellEnd"/>
          </w:p>
        </w:tc>
        <w:tc>
          <w:tcPr>
            <w:tcW w:w="1707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  1  1  1</w:t>
            </w:r>
          </w:p>
        </w:tc>
        <w:tc>
          <w:tcPr>
            <w:tcW w:w="702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Pr="00C10DF7" w:rsidRDefault="002C0390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vY</w:t>
            </w:r>
            <w:proofErr w:type="spellEnd"/>
          </w:p>
        </w:tc>
      </w:tr>
    </w:tbl>
    <w:p w:rsidR="002C0390" w:rsidRPr="00C10DF7" w:rsidRDefault="002C0390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5 =1 </w:t>
      </w:r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- </w:t>
      </w: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>зсув</w:t>
      </w:r>
      <w:proofErr w:type="spellEnd"/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вправо; </w:t>
      </w:r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5=0 – </w:t>
      </w:r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без </w:t>
      </w: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</w:rPr>
        <w:t>зуву</w:t>
      </w:r>
      <w:proofErr w:type="spellEnd"/>
    </w:p>
    <w:p w:rsidR="002C0390" w:rsidRPr="00C10DF7" w:rsidRDefault="002C0390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>6 =</w:t>
      </w:r>
      <w:proofErr w:type="gramStart"/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>1  -</w:t>
      </w:r>
      <w:proofErr w:type="gramEnd"/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P</w:t>
      </w:r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>береться</w:t>
      </w:r>
      <w:proofErr w:type="spellEnd"/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з </w:t>
      </w: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>акумулятора</w:t>
      </w:r>
      <w:proofErr w:type="spellEnd"/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; </w:t>
      </w:r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6=0 – </w:t>
      </w:r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P</w:t>
      </w:r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 береться з пам’яті</w:t>
      </w:r>
    </w:p>
    <w:p w:rsidR="002C0390" w:rsidRPr="00C10DF7" w:rsidRDefault="002C0390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7=1 – </w:t>
      </w: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>запис</w:t>
      </w:r>
      <w:proofErr w:type="spellEnd"/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в </w:t>
      </w: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>пам’ять</w:t>
      </w:r>
      <w:proofErr w:type="spellEnd"/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; </w:t>
      </w:r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7=0 – </w:t>
      </w: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>зч</w:t>
      </w:r>
      <w:r w:rsidRPr="00C10DF7">
        <w:rPr>
          <w:rFonts w:ascii="Times New Roman" w:eastAsiaTheme="minorEastAsia" w:hAnsi="Times New Roman" w:cs="Times New Roman"/>
          <w:sz w:val="28"/>
          <w:szCs w:val="28"/>
        </w:rPr>
        <w:t>итування</w:t>
      </w:r>
      <w:proofErr w:type="spellEnd"/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 з пам’яті</w:t>
      </w:r>
    </w:p>
    <w:p w:rsidR="002C0390" w:rsidRPr="00C10DF7" w:rsidRDefault="002C0390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8=1 – на </w:t>
      </w: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>вих</w:t>
      </w:r>
      <w:proofErr w:type="spellEnd"/>
      <w:r w:rsidRPr="00C10DF7">
        <w:rPr>
          <w:rFonts w:ascii="Times New Roman" w:eastAsiaTheme="minorEastAsia" w:hAnsi="Times New Roman" w:cs="Times New Roman"/>
          <w:sz w:val="28"/>
          <w:szCs w:val="28"/>
        </w:rPr>
        <w:t>і</w:t>
      </w:r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д мультиплексора подати </w:t>
      </w: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>дані</w:t>
      </w:r>
      <w:proofErr w:type="spellEnd"/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з </w:t>
      </w: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>пам’яті</w:t>
      </w:r>
      <w:proofErr w:type="spellEnd"/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; </w:t>
      </w:r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8=0 – </w:t>
      </w: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>другий</w:t>
      </w:r>
      <w:proofErr w:type="spellEnd"/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операнд – </w:t>
      </w: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>зовнышні</w:t>
      </w:r>
      <w:proofErr w:type="spellEnd"/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дан</w:t>
      </w:r>
      <w:r w:rsidRPr="00C10DF7">
        <w:rPr>
          <w:rFonts w:ascii="Times New Roman" w:eastAsiaTheme="minorEastAsia" w:hAnsi="Times New Roman" w:cs="Times New Roman"/>
          <w:sz w:val="28"/>
          <w:szCs w:val="28"/>
        </w:rPr>
        <w:t>і</w:t>
      </w:r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</w:p>
    <w:p w:rsidR="00FB43B9" w:rsidRPr="00C10DF7" w:rsidRDefault="00244196" w:rsidP="00C10DF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C10DF7">
        <w:rPr>
          <w:rFonts w:ascii="Times New Roman" w:hAnsi="Times New Roman" w:cs="Times New Roman"/>
          <w:sz w:val="28"/>
          <w:szCs w:val="28"/>
        </w:rPr>
        <w:object w:dxaOrig="5337" w:dyaOrig="8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.35pt;height:437.65pt" o:ole="">
            <v:imagedata r:id="rId6" o:title=""/>
          </v:shape>
          <o:OLEObject Type="Embed" ProgID="Visio.Drawing.11" ShapeID="_x0000_i1025" DrawAspect="Content" ObjectID="_1479850264" r:id="rId7"/>
        </w:object>
      </w:r>
    </w:p>
    <w:p w:rsidR="00FB43B9" w:rsidRPr="00C10DF7" w:rsidRDefault="00FB43B9" w:rsidP="00C10DF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FB43B9" w:rsidRPr="00C10DF7" w:rsidRDefault="00FB43B9" w:rsidP="00C10DF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C10DF7">
        <w:rPr>
          <w:rFonts w:ascii="Times New Roman" w:hAnsi="Times New Roman" w:cs="Times New Roman"/>
          <w:sz w:val="28"/>
          <w:szCs w:val="28"/>
        </w:rPr>
        <w:t xml:space="preserve">Схема </w:t>
      </w:r>
      <w:proofErr w:type="spellStart"/>
      <w:r w:rsidRPr="00C10DF7">
        <w:rPr>
          <w:rFonts w:ascii="Times New Roman" w:hAnsi="Times New Roman" w:cs="Times New Roman"/>
          <w:sz w:val="28"/>
          <w:szCs w:val="28"/>
        </w:rPr>
        <w:t>мультиплексора</w:t>
      </w:r>
      <w:proofErr w:type="spellEnd"/>
    </w:p>
    <w:p w:rsidR="00662DAC" w:rsidRPr="00C10DF7" w:rsidRDefault="00FB43B9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115050" cy="2409825"/>
            <wp:effectExtent l="1905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409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2DAC" w:rsidRPr="00C10DF7" w:rsidRDefault="00662DAC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Для </w:t>
      </w:r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AU</w:t>
      </w:r>
      <w:r w:rsidRPr="00C10DF7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достатньо </w:t>
      </w: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</w:rPr>
        <w:t>мультиплексора</w:t>
      </w:r>
      <w:proofErr w:type="spellEnd"/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 на 2 входи по 8 розрядів</w:t>
      </w:r>
    </w:p>
    <w:p w:rsidR="00FB43B9" w:rsidRPr="00C10DF7" w:rsidRDefault="00FB43B9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Схема </w:t>
      </w: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</w:rPr>
        <w:t>зсувача</w:t>
      </w:r>
      <w:proofErr w:type="spellEnd"/>
    </w:p>
    <w:p w:rsidR="005255CC" w:rsidRPr="00C10DF7" w:rsidRDefault="00FB43B9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6115050" cy="4752975"/>
            <wp:effectExtent l="1905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4752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51C02" w:rsidRPr="00C10DF7">
        <w:rPr>
          <w:rFonts w:ascii="Times New Roman" w:eastAsiaTheme="minorEastAsia" w:hAnsi="Times New Roman" w:cs="Times New Roman"/>
          <w:sz w:val="28"/>
          <w:szCs w:val="28"/>
        </w:rPr>
        <w:t>Дл</w:t>
      </w:r>
      <w:r w:rsidRPr="00C10DF7">
        <w:rPr>
          <w:rFonts w:ascii="Times New Roman" w:eastAsiaTheme="minorEastAsia" w:hAnsi="Times New Roman" w:cs="Times New Roman"/>
          <w:sz w:val="28"/>
          <w:szCs w:val="28"/>
        </w:rPr>
        <w:t>я другого способу ділення необхідно реалізувати зсув вправо. Зсув вліво реалізується</w:t>
      </w:r>
      <w:r w:rsidR="00751C02" w:rsidRPr="00C10DF7">
        <w:rPr>
          <w:rFonts w:ascii="Times New Roman" w:eastAsiaTheme="minorEastAsia" w:hAnsi="Times New Roman" w:cs="Times New Roman"/>
          <w:sz w:val="28"/>
          <w:szCs w:val="28"/>
        </w:rPr>
        <w:t xml:space="preserve"> через додавання акумулятора до самого себе.</w:t>
      </w:r>
      <w:r w:rsidR="00733A69" w:rsidRPr="00C10DF7">
        <w:rPr>
          <w:rFonts w:ascii="Times New Roman" w:eastAsiaTheme="minorEastAsia" w:hAnsi="Times New Roman" w:cs="Times New Roman"/>
          <w:sz w:val="28"/>
          <w:szCs w:val="28"/>
        </w:rPr>
        <w:t xml:space="preserve"> Так як реалізація зсуву вправо потребує додаткових апаратних затрат.</w:t>
      </w:r>
    </w:p>
    <w:p w:rsidR="005255CC" w:rsidRPr="00C10DF7" w:rsidRDefault="005255CC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Схема </w:t>
      </w: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</w:rPr>
        <w:t>аккамулятора</w:t>
      </w:r>
      <w:proofErr w:type="spellEnd"/>
    </w:p>
    <w:p w:rsidR="005255CC" w:rsidRPr="00C10DF7" w:rsidRDefault="005255CC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115050" cy="2667000"/>
            <wp:effectExtent l="1905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2DAC" w:rsidRPr="00C10DF7" w:rsidRDefault="00662DAC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</w:rPr>
        <w:t>Аккамулятор</w:t>
      </w:r>
      <w:proofErr w:type="spellEnd"/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 представляє собою звичайний регістр з можливістю запису та зчитування.</w:t>
      </w:r>
    </w:p>
    <w:p w:rsidR="00AF1D3B" w:rsidRPr="00C10DF7" w:rsidRDefault="00AF1D3B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</w:rPr>
        <w:br w:type="page"/>
      </w:r>
    </w:p>
    <w:p w:rsidR="00BD1F25" w:rsidRPr="00C10DF7" w:rsidRDefault="00BD1F25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</w:rPr>
        <w:lastRenderedPageBreak/>
        <w:t>Швидкодія:</w:t>
      </w:r>
    </w:p>
    <w:p w:rsidR="00BD1F25" w:rsidRPr="00C10DF7" w:rsidRDefault="00BD1F25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Pr="00C10DF7">
        <w:rPr>
          <w:rFonts w:ascii="Times New Roman" w:eastAsiaTheme="minorEastAsia" w:hAnsi="Times New Roman" w:cs="Times New Roman"/>
          <w:sz w:val="28"/>
          <w:szCs w:val="28"/>
        </w:rPr>
        <w:t>=</w:t>
      </w: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="005255CC" w:rsidRPr="00C10DF7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FM</w:t>
      </w:r>
      <w:proofErr w:type="spellEnd"/>
      <w:r w:rsidRPr="00C10DF7">
        <w:rPr>
          <w:rFonts w:ascii="Times New Roman" w:eastAsiaTheme="minorEastAsia" w:hAnsi="Times New Roman" w:cs="Times New Roman"/>
          <w:sz w:val="28"/>
          <w:szCs w:val="28"/>
        </w:rPr>
        <w:t>+</w:t>
      </w: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="005255CC" w:rsidRPr="00C10DF7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MUX</w:t>
      </w:r>
      <w:proofErr w:type="spellEnd"/>
      <w:r w:rsidRPr="00C10DF7">
        <w:rPr>
          <w:rFonts w:ascii="Times New Roman" w:eastAsiaTheme="minorEastAsia" w:hAnsi="Times New Roman" w:cs="Times New Roman"/>
          <w:sz w:val="28"/>
          <w:szCs w:val="28"/>
        </w:rPr>
        <w:t>+</w:t>
      </w: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="005255CC" w:rsidRPr="00C10DF7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LSM</w:t>
      </w:r>
      <w:proofErr w:type="spellEnd"/>
      <w:r w:rsidR="005255CC" w:rsidRPr="00C10DF7">
        <w:rPr>
          <w:rFonts w:ascii="Times New Roman" w:eastAsiaTheme="minorEastAsia" w:hAnsi="Times New Roman" w:cs="Times New Roman"/>
          <w:sz w:val="28"/>
          <w:szCs w:val="28"/>
        </w:rPr>
        <w:t>+</w:t>
      </w:r>
      <w:proofErr w:type="spellStart"/>
      <w:r w:rsidR="005255CC"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="005255CC" w:rsidRPr="00C10DF7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SHU</w:t>
      </w:r>
      <w:proofErr w:type="spellEnd"/>
      <w:r w:rsidR="005255CC" w:rsidRPr="00C10DF7">
        <w:rPr>
          <w:rFonts w:ascii="Times New Roman" w:eastAsiaTheme="minorEastAsia" w:hAnsi="Times New Roman" w:cs="Times New Roman"/>
          <w:sz w:val="28"/>
          <w:szCs w:val="28"/>
        </w:rPr>
        <w:t>+</w:t>
      </w:r>
      <w:proofErr w:type="spellStart"/>
      <w:proofErr w:type="gramStart"/>
      <w:r w:rsidR="005255CC"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="005255CC" w:rsidRPr="00C10DF7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AC</w:t>
      </w:r>
      <w:proofErr w:type="spellEnd"/>
      <w:r w:rsidR="003B5E68" w:rsidRPr="00C10DF7">
        <w:rPr>
          <w:rFonts w:ascii="Times New Roman" w:eastAsiaTheme="minorEastAsia" w:hAnsi="Times New Roman" w:cs="Times New Roman"/>
          <w:sz w:val="28"/>
          <w:szCs w:val="28"/>
        </w:rPr>
        <w:t>=</w:t>
      </w:r>
      <w:proofErr w:type="gramEnd"/>
      <w:r w:rsidR="005255CC" w:rsidRPr="00C10DF7">
        <w:rPr>
          <w:rFonts w:ascii="Times New Roman" w:eastAsiaTheme="minorEastAsia" w:hAnsi="Times New Roman" w:cs="Times New Roman"/>
          <w:sz w:val="28"/>
          <w:szCs w:val="28"/>
        </w:rPr>
        <w:t>5</w:t>
      </w:r>
      <w:r w:rsidR="003B5E68" w:rsidRPr="00C10DF7">
        <w:rPr>
          <w:rFonts w:ascii="Times New Roman" w:eastAsiaTheme="minorEastAsia" w:hAnsi="Times New Roman" w:cs="Times New Roman"/>
          <w:sz w:val="28"/>
          <w:szCs w:val="28"/>
        </w:rPr>
        <w:t>+</w:t>
      </w:r>
      <w:r w:rsidR="005255CC" w:rsidRPr="00C10DF7">
        <w:rPr>
          <w:rFonts w:ascii="Times New Roman" w:eastAsiaTheme="minorEastAsia" w:hAnsi="Times New Roman" w:cs="Times New Roman"/>
          <w:sz w:val="28"/>
          <w:szCs w:val="28"/>
        </w:rPr>
        <w:t>1</w:t>
      </w:r>
      <w:r w:rsidR="003B5E68" w:rsidRPr="00C10DF7">
        <w:rPr>
          <w:rFonts w:ascii="Times New Roman" w:eastAsiaTheme="minorEastAsia" w:hAnsi="Times New Roman" w:cs="Times New Roman"/>
          <w:sz w:val="28"/>
          <w:szCs w:val="28"/>
        </w:rPr>
        <w:t>+</w:t>
      </w:r>
      <w:r w:rsidR="005255CC" w:rsidRPr="00C10DF7">
        <w:rPr>
          <w:rFonts w:ascii="Times New Roman" w:eastAsiaTheme="minorEastAsia" w:hAnsi="Times New Roman" w:cs="Times New Roman"/>
          <w:sz w:val="28"/>
          <w:szCs w:val="28"/>
        </w:rPr>
        <w:t>28+1+2</w:t>
      </w:r>
      <w:r w:rsidR="003B5E68" w:rsidRPr="00C10DF7">
        <w:rPr>
          <w:rFonts w:ascii="Times New Roman" w:eastAsiaTheme="minorEastAsia" w:hAnsi="Times New Roman" w:cs="Times New Roman"/>
          <w:sz w:val="28"/>
          <w:szCs w:val="28"/>
        </w:rPr>
        <w:t>=</w:t>
      </w:r>
      <w:r w:rsidR="005255CC" w:rsidRPr="00C10DF7">
        <w:rPr>
          <w:rFonts w:ascii="Times New Roman" w:eastAsiaTheme="minorEastAsia" w:hAnsi="Times New Roman" w:cs="Times New Roman"/>
          <w:sz w:val="28"/>
          <w:szCs w:val="28"/>
        </w:rPr>
        <w:t>37</w:t>
      </w:r>
      <w:r w:rsidR="0096623C" w:rsidRPr="00C10DF7">
        <w:rPr>
          <w:rFonts w:ascii="Times New Roman" w:eastAsiaTheme="minorEastAsia" w:hAnsi="Times New Roman" w:cs="Times New Roman"/>
          <w:sz w:val="28"/>
          <w:szCs w:val="28"/>
        </w:rPr>
        <w:t>нс.</w:t>
      </w:r>
    </w:p>
    <w:p w:rsidR="000A216D" w:rsidRPr="00C10DF7" w:rsidRDefault="000A216D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</w:rPr>
        <w:t>Складність схеми:</w:t>
      </w:r>
    </w:p>
    <w:p w:rsidR="000A216D" w:rsidRPr="00C10DF7" w:rsidRDefault="00E25CF8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</w:rPr>
        <w:t>Складніст</w:t>
      </w:r>
      <w:proofErr w:type="spellEnd"/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 пам’яті </w:t>
      </w:r>
      <w:r w:rsidR="00530F4A" w:rsidRPr="00C10DF7">
        <w:rPr>
          <w:rFonts w:ascii="Times New Roman" w:eastAsiaTheme="minorEastAsia" w:hAnsi="Times New Roman" w:cs="Times New Roman"/>
          <w:sz w:val="28"/>
          <w:szCs w:val="28"/>
        </w:rPr>
        <w:t>–</w:t>
      </w:r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530F4A" w:rsidRPr="00C10DF7">
        <w:rPr>
          <w:rFonts w:ascii="Times New Roman" w:eastAsiaTheme="minorEastAsia" w:hAnsi="Times New Roman" w:cs="Times New Roman"/>
          <w:sz w:val="28"/>
          <w:szCs w:val="28"/>
        </w:rPr>
        <w:t>2977</w:t>
      </w:r>
    </w:p>
    <w:p w:rsidR="00530F4A" w:rsidRPr="00C10DF7" w:rsidRDefault="00530F4A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Складність </w:t>
      </w: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</w:rPr>
        <w:t>мультиплексора</w:t>
      </w:r>
      <w:proofErr w:type="spellEnd"/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 – 8</w:t>
      </w:r>
    </w:p>
    <w:p w:rsidR="00530F4A" w:rsidRPr="00C10DF7" w:rsidRDefault="00530F4A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Складність </w:t>
      </w:r>
      <w:r w:rsidRPr="00C10DF7">
        <w:rPr>
          <w:rFonts w:ascii="Times New Roman" w:eastAsiaTheme="minorEastAsia" w:hAnsi="Times New Roman" w:cs="Times New Roman"/>
          <w:sz w:val="28"/>
          <w:szCs w:val="28"/>
          <w:lang w:val="en-US"/>
        </w:rPr>
        <w:t>LSM</w:t>
      </w:r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 – 227</w:t>
      </w:r>
    </w:p>
    <w:p w:rsidR="00530F4A" w:rsidRPr="00C10DF7" w:rsidRDefault="00530F4A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Складність </w:t>
      </w: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</w:rPr>
        <w:t>зсувача</w:t>
      </w:r>
      <w:proofErr w:type="spellEnd"/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 – 9</w:t>
      </w:r>
    </w:p>
    <w:p w:rsidR="00530F4A" w:rsidRPr="00C10DF7" w:rsidRDefault="00530F4A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Складність </w:t>
      </w:r>
      <w:proofErr w:type="spellStart"/>
      <w:r w:rsidRPr="00C10DF7">
        <w:rPr>
          <w:rFonts w:ascii="Times New Roman" w:eastAsiaTheme="minorEastAsia" w:hAnsi="Times New Roman" w:cs="Times New Roman"/>
          <w:sz w:val="28"/>
          <w:szCs w:val="28"/>
        </w:rPr>
        <w:t>аккамулятора</w:t>
      </w:r>
      <w:proofErr w:type="spellEnd"/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 – 8</w:t>
      </w:r>
    </w:p>
    <w:p w:rsidR="00530F4A" w:rsidRPr="00C10DF7" w:rsidRDefault="00530F4A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Загальна складність </w:t>
      </w:r>
      <w:r w:rsidR="00662DAC" w:rsidRPr="00C10DF7">
        <w:rPr>
          <w:rFonts w:ascii="Times New Roman" w:eastAsiaTheme="minorEastAsia" w:hAnsi="Times New Roman" w:cs="Times New Roman"/>
          <w:sz w:val="28"/>
          <w:szCs w:val="28"/>
        </w:rPr>
        <w:t>–</w:t>
      </w:r>
      <w:r w:rsidRPr="00C10DF7">
        <w:rPr>
          <w:rFonts w:ascii="Times New Roman" w:eastAsiaTheme="minorEastAsia" w:hAnsi="Times New Roman" w:cs="Times New Roman"/>
          <w:sz w:val="28"/>
          <w:szCs w:val="28"/>
        </w:rPr>
        <w:t xml:space="preserve"> 3129</w:t>
      </w:r>
    </w:p>
    <w:p w:rsidR="00662DAC" w:rsidRPr="00C10DF7" w:rsidRDefault="00662DAC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</w:rPr>
        <w:t>Алгоритм виконання ділення</w:t>
      </w:r>
    </w:p>
    <w:p w:rsidR="00662DAC" w:rsidRPr="00C10DF7" w:rsidRDefault="00654CFF" w:rsidP="00C10DF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C10DF7">
        <w:rPr>
          <w:rFonts w:ascii="Times New Roman" w:hAnsi="Times New Roman" w:cs="Times New Roman"/>
          <w:sz w:val="28"/>
          <w:szCs w:val="28"/>
        </w:rPr>
        <w:object w:dxaOrig="7028" w:dyaOrig="7141">
          <v:shape id="_x0000_i1026" type="#_x0000_t75" style="width:351.85pt;height:356.85pt" o:ole="">
            <v:imagedata r:id="rId11" o:title=""/>
          </v:shape>
          <o:OLEObject Type="Embed" ProgID="Visio.Drawing.11" ShapeID="_x0000_i1026" DrawAspect="Content" ObjectID="_1479850265" r:id="rId12"/>
        </w:object>
      </w:r>
    </w:p>
    <w:p w:rsidR="005C30BC" w:rsidRPr="00C10DF7" w:rsidRDefault="005C30BC" w:rsidP="00C10DF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C10DF7">
        <w:rPr>
          <w:rFonts w:ascii="Times New Roman" w:hAnsi="Times New Roman" w:cs="Times New Roman"/>
          <w:sz w:val="28"/>
          <w:szCs w:val="28"/>
        </w:rPr>
        <w:br w:type="page"/>
      </w:r>
    </w:p>
    <w:p w:rsidR="005C30BC" w:rsidRPr="00C10DF7" w:rsidRDefault="005C30BC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w:r w:rsidRPr="00C10DF7">
        <w:rPr>
          <w:rFonts w:ascii="Times New Roman" w:eastAsiaTheme="minorEastAsia" w:hAnsi="Times New Roman" w:cs="Times New Roman"/>
          <w:sz w:val="28"/>
          <w:szCs w:val="28"/>
        </w:rPr>
        <w:lastRenderedPageBreak/>
        <w:t>Цифрова діаграм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63"/>
        <w:gridCol w:w="2464"/>
        <w:gridCol w:w="2464"/>
        <w:gridCol w:w="2464"/>
      </w:tblGrid>
      <w:tr w:rsidR="00654CFF" w:rsidRPr="00C10DF7" w:rsidTr="00654CFF">
        <w:tc>
          <w:tcPr>
            <w:tcW w:w="2463" w:type="dxa"/>
          </w:tcPr>
          <w:p w:rsidR="00654CFF" w:rsidRPr="00C10DF7" w:rsidRDefault="00654CFF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Операція</w:t>
            </w:r>
            <w:proofErr w:type="spellEnd"/>
          </w:p>
        </w:tc>
        <w:tc>
          <w:tcPr>
            <w:tcW w:w="2464" w:type="dxa"/>
          </w:tcPr>
          <w:p w:rsidR="00654CFF" w:rsidRPr="00C10DF7" w:rsidRDefault="00654CFF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464" w:type="dxa"/>
          </w:tcPr>
          <w:p w:rsidR="00654CFF" w:rsidRPr="00C10DF7" w:rsidRDefault="00654CFF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464" w:type="dxa"/>
          </w:tcPr>
          <w:p w:rsidR="00654CFF" w:rsidRPr="00C10DF7" w:rsidRDefault="00654CFF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Z</w:t>
            </w:r>
          </w:p>
        </w:tc>
      </w:tr>
      <w:tr w:rsidR="00654CFF" w:rsidRPr="00C10DF7" w:rsidTr="00654CFF">
        <w:tc>
          <w:tcPr>
            <w:tcW w:w="2463" w:type="dxa"/>
          </w:tcPr>
          <w:p w:rsidR="00654CFF" w:rsidRPr="00C10DF7" w:rsidRDefault="00160FD5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ПС</w:t>
            </w:r>
          </w:p>
        </w:tc>
        <w:tc>
          <w:tcPr>
            <w:tcW w:w="2464" w:type="dxa"/>
          </w:tcPr>
          <w:p w:rsidR="00654CFF" w:rsidRPr="00C10DF7" w:rsidRDefault="0099025C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.</w:t>
            </w:r>
            <w:r w:rsidR="00283A1A"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0</w:t>
            </w: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11100…</w:t>
            </w:r>
          </w:p>
        </w:tc>
        <w:tc>
          <w:tcPr>
            <w:tcW w:w="2464" w:type="dxa"/>
          </w:tcPr>
          <w:p w:rsidR="00654CFF" w:rsidRPr="00C10DF7" w:rsidRDefault="00283A1A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.10100000…</w:t>
            </w:r>
          </w:p>
        </w:tc>
        <w:tc>
          <w:tcPr>
            <w:tcW w:w="2464" w:type="dxa"/>
          </w:tcPr>
          <w:p w:rsidR="00654CFF" w:rsidRPr="00C10DF7" w:rsidRDefault="00283A1A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.0…00</w:t>
            </w:r>
            <w:r w:rsidR="00D7054D"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0</w:t>
            </w: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00</w:t>
            </w:r>
            <w:r w:rsidR="007237CD"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654CFF" w:rsidRPr="00C10DF7" w:rsidTr="00654CFF">
        <w:tc>
          <w:tcPr>
            <w:tcW w:w="2463" w:type="dxa"/>
          </w:tcPr>
          <w:p w:rsidR="00654CFF" w:rsidRPr="00C10DF7" w:rsidRDefault="00160FD5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464" w:type="dxa"/>
          </w:tcPr>
          <w:p w:rsidR="00654CFF" w:rsidRPr="00C10DF7" w:rsidRDefault="008C5046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.10011100…</w:t>
            </w:r>
          </w:p>
        </w:tc>
        <w:tc>
          <w:tcPr>
            <w:tcW w:w="2464" w:type="dxa"/>
          </w:tcPr>
          <w:p w:rsidR="00654CFF" w:rsidRPr="00C10DF7" w:rsidRDefault="008C5046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.01010000…</w:t>
            </w:r>
          </w:p>
        </w:tc>
        <w:tc>
          <w:tcPr>
            <w:tcW w:w="2464" w:type="dxa"/>
          </w:tcPr>
          <w:p w:rsidR="00654CFF" w:rsidRPr="00C10DF7" w:rsidRDefault="008C5046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.0…0</w:t>
            </w:r>
            <w:r w:rsidR="00D7054D"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0</w:t>
            </w: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0010</w:t>
            </w:r>
          </w:p>
        </w:tc>
      </w:tr>
      <w:tr w:rsidR="00654CFF" w:rsidRPr="00C10DF7" w:rsidTr="00654CFF">
        <w:tc>
          <w:tcPr>
            <w:tcW w:w="2463" w:type="dxa"/>
          </w:tcPr>
          <w:p w:rsidR="00654CFF" w:rsidRPr="00C10DF7" w:rsidRDefault="00160FD5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2464" w:type="dxa"/>
          </w:tcPr>
          <w:p w:rsidR="00654CFF" w:rsidRPr="00C10DF7" w:rsidRDefault="003316BF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1.11101100…</w:t>
            </w:r>
          </w:p>
        </w:tc>
        <w:tc>
          <w:tcPr>
            <w:tcW w:w="2464" w:type="dxa"/>
          </w:tcPr>
          <w:p w:rsidR="00654CFF" w:rsidRPr="00C10DF7" w:rsidRDefault="005676F8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0.00101000…</w:t>
            </w:r>
          </w:p>
        </w:tc>
        <w:tc>
          <w:tcPr>
            <w:tcW w:w="2464" w:type="dxa"/>
          </w:tcPr>
          <w:p w:rsidR="00654CFF" w:rsidRPr="00C10DF7" w:rsidRDefault="005676F8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0.0…</w:t>
            </w:r>
            <w:r w:rsidR="00D7054D"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0</w:t>
            </w: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000101</w:t>
            </w:r>
          </w:p>
        </w:tc>
      </w:tr>
      <w:tr w:rsidR="00654CFF" w:rsidRPr="00C10DF7" w:rsidTr="00654CFF">
        <w:tc>
          <w:tcPr>
            <w:tcW w:w="2463" w:type="dxa"/>
          </w:tcPr>
          <w:p w:rsidR="00654CFF" w:rsidRPr="00C10DF7" w:rsidRDefault="00160FD5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2464" w:type="dxa"/>
          </w:tcPr>
          <w:p w:rsidR="00654CFF" w:rsidRPr="00C10DF7" w:rsidRDefault="00645C6A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1.00010100…</w:t>
            </w:r>
          </w:p>
        </w:tc>
        <w:tc>
          <w:tcPr>
            <w:tcW w:w="2464" w:type="dxa"/>
          </w:tcPr>
          <w:p w:rsidR="00654CFF" w:rsidRPr="00C10DF7" w:rsidRDefault="00645C6A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0.00010100…</w:t>
            </w:r>
          </w:p>
        </w:tc>
        <w:tc>
          <w:tcPr>
            <w:tcW w:w="2464" w:type="dxa"/>
          </w:tcPr>
          <w:p w:rsidR="00654CFF" w:rsidRPr="00C10DF7" w:rsidRDefault="00645C6A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0.0…</w:t>
            </w:r>
            <w:r w:rsidR="00D7054D"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0</w:t>
            </w: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001011</w:t>
            </w:r>
          </w:p>
        </w:tc>
      </w:tr>
      <w:tr w:rsidR="00654CFF" w:rsidRPr="00C10DF7" w:rsidTr="00654CFF">
        <w:tc>
          <w:tcPr>
            <w:tcW w:w="2463" w:type="dxa"/>
          </w:tcPr>
          <w:p w:rsidR="00654CFF" w:rsidRPr="00C10DF7" w:rsidRDefault="00160FD5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2464" w:type="dxa"/>
          </w:tcPr>
          <w:p w:rsidR="00654CFF" w:rsidRPr="00C10DF7" w:rsidRDefault="00F86365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0.00101000…</w:t>
            </w:r>
          </w:p>
        </w:tc>
        <w:tc>
          <w:tcPr>
            <w:tcW w:w="2464" w:type="dxa"/>
          </w:tcPr>
          <w:p w:rsidR="00654CFF" w:rsidRPr="00C10DF7" w:rsidRDefault="00F86365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0.00001010…</w:t>
            </w:r>
          </w:p>
        </w:tc>
        <w:tc>
          <w:tcPr>
            <w:tcW w:w="2464" w:type="dxa"/>
          </w:tcPr>
          <w:p w:rsidR="00654CFF" w:rsidRPr="00C10DF7" w:rsidRDefault="00F86365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0.0…</w:t>
            </w:r>
            <w:r w:rsidR="00D7054D"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0</w:t>
            </w: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010110</w:t>
            </w:r>
          </w:p>
        </w:tc>
      </w:tr>
      <w:tr w:rsidR="00722D59" w:rsidRPr="00C10DF7" w:rsidTr="00654CFF">
        <w:tc>
          <w:tcPr>
            <w:tcW w:w="2463" w:type="dxa"/>
          </w:tcPr>
          <w:p w:rsidR="00722D59" w:rsidRPr="00C10DF7" w:rsidRDefault="00722D59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2464" w:type="dxa"/>
          </w:tcPr>
          <w:p w:rsidR="00722D59" w:rsidRPr="00C10DF7" w:rsidRDefault="00722D59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0.00011110…</w:t>
            </w:r>
          </w:p>
        </w:tc>
        <w:tc>
          <w:tcPr>
            <w:tcW w:w="2464" w:type="dxa"/>
          </w:tcPr>
          <w:p w:rsidR="00722D59" w:rsidRPr="00C10DF7" w:rsidRDefault="00722D59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0.00000101…</w:t>
            </w:r>
          </w:p>
        </w:tc>
        <w:tc>
          <w:tcPr>
            <w:tcW w:w="2464" w:type="dxa"/>
          </w:tcPr>
          <w:p w:rsidR="00722D59" w:rsidRPr="00C10DF7" w:rsidRDefault="00722D59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0.0…</w:t>
            </w:r>
            <w:r w:rsidR="00D7054D"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0</w:t>
            </w: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101100</w:t>
            </w:r>
          </w:p>
        </w:tc>
      </w:tr>
      <w:tr w:rsidR="00D7054D" w:rsidRPr="00C10DF7" w:rsidTr="00654CFF">
        <w:tc>
          <w:tcPr>
            <w:tcW w:w="2463" w:type="dxa"/>
          </w:tcPr>
          <w:p w:rsidR="00D7054D" w:rsidRPr="00C10DF7" w:rsidRDefault="00D7054D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2464" w:type="dxa"/>
          </w:tcPr>
          <w:p w:rsidR="00D7054D" w:rsidRPr="00C10DF7" w:rsidRDefault="00D7054D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0.00011001…</w:t>
            </w:r>
          </w:p>
        </w:tc>
        <w:tc>
          <w:tcPr>
            <w:tcW w:w="2464" w:type="dxa"/>
          </w:tcPr>
          <w:p w:rsidR="00D7054D" w:rsidRPr="00C10DF7" w:rsidRDefault="00D7054D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0.00000010…</w:t>
            </w:r>
          </w:p>
        </w:tc>
        <w:tc>
          <w:tcPr>
            <w:tcW w:w="2464" w:type="dxa"/>
          </w:tcPr>
          <w:p w:rsidR="00D7054D" w:rsidRPr="00C10DF7" w:rsidRDefault="00D7054D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0.0…1011000</w:t>
            </w:r>
          </w:p>
        </w:tc>
      </w:tr>
      <w:tr w:rsidR="00654CFF" w:rsidRPr="00C10DF7" w:rsidTr="00654CFF">
        <w:tc>
          <w:tcPr>
            <w:tcW w:w="2463" w:type="dxa"/>
          </w:tcPr>
          <w:p w:rsidR="00654CFF" w:rsidRPr="00C10DF7" w:rsidRDefault="00160FD5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…</w:t>
            </w:r>
          </w:p>
        </w:tc>
        <w:tc>
          <w:tcPr>
            <w:tcW w:w="2464" w:type="dxa"/>
          </w:tcPr>
          <w:p w:rsidR="00654CFF" w:rsidRPr="00C10DF7" w:rsidRDefault="00722D59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…</w:t>
            </w:r>
          </w:p>
        </w:tc>
        <w:tc>
          <w:tcPr>
            <w:tcW w:w="2464" w:type="dxa"/>
          </w:tcPr>
          <w:p w:rsidR="00654CFF" w:rsidRPr="00C10DF7" w:rsidRDefault="00722D59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…</w:t>
            </w:r>
          </w:p>
        </w:tc>
        <w:tc>
          <w:tcPr>
            <w:tcW w:w="2464" w:type="dxa"/>
          </w:tcPr>
          <w:p w:rsidR="00654CFF" w:rsidRPr="00C10DF7" w:rsidRDefault="00722D59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…</w:t>
            </w:r>
          </w:p>
        </w:tc>
      </w:tr>
      <w:tr w:rsidR="00654CFF" w:rsidRPr="00C10DF7" w:rsidTr="00654CFF">
        <w:tc>
          <w:tcPr>
            <w:tcW w:w="2463" w:type="dxa"/>
          </w:tcPr>
          <w:p w:rsidR="00654CFF" w:rsidRPr="00C10DF7" w:rsidRDefault="00160FD5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КС</w:t>
            </w:r>
          </w:p>
        </w:tc>
        <w:tc>
          <w:tcPr>
            <w:tcW w:w="2464" w:type="dxa"/>
          </w:tcPr>
          <w:p w:rsidR="00654CFF" w:rsidRPr="00C10DF7" w:rsidRDefault="00722D59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0.00000000…</w:t>
            </w:r>
          </w:p>
        </w:tc>
        <w:tc>
          <w:tcPr>
            <w:tcW w:w="2464" w:type="dxa"/>
          </w:tcPr>
          <w:p w:rsidR="00654CFF" w:rsidRPr="00C10DF7" w:rsidRDefault="00722D59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0.00000000…</w:t>
            </w:r>
          </w:p>
        </w:tc>
        <w:tc>
          <w:tcPr>
            <w:tcW w:w="2464" w:type="dxa"/>
          </w:tcPr>
          <w:p w:rsidR="00654CFF" w:rsidRPr="00C10DF7" w:rsidRDefault="00722D59" w:rsidP="00C10DF7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</w:pPr>
            <w:r w:rsidRPr="00C10DF7">
              <w:rPr>
                <w:rFonts w:ascii="Times New Roman" w:eastAsiaTheme="minorEastAsia" w:hAnsi="Times New Roman" w:cs="Times New Roman"/>
                <w:sz w:val="28"/>
                <w:szCs w:val="28"/>
                <w:lang w:val="ru-RU"/>
              </w:rPr>
              <w:t>1.0110000…</w:t>
            </w:r>
          </w:p>
        </w:tc>
      </w:tr>
    </w:tbl>
    <w:p w:rsidR="005C30BC" w:rsidRPr="00C10DF7" w:rsidRDefault="005C30BC" w:rsidP="00C10DF7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</w:p>
    <w:sectPr w:rsidR="005C30BC" w:rsidRPr="00C10DF7" w:rsidSect="00951098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A116C79"/>
    <w:multiLevelType w:val="hybridMultilevel"/>
    <w:tmpl w:val="9B14ECB0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3012"/>
    <w:rsid w:val="000256D4"/>
    <w:rsid w:val="000476AF"/>
    <w:rsid w:val="000604FD"/>
    <w:rsid w:val="00077373"/>
    <w:rsid w:val="000A216D"/>
    <w:rsid w:val="000A4AA7"/>
    <w:rsid w:val="000D0BFE"/>
    <w:rsid w:val="000D2D0D"/>
    <w:rsid w:val="000E5542"/>
    <w:rsid w:val="0010194E"/>
    <w:rsid w:val="00103B65"/>
    <w:rsid w:val="00124E01"/>
    <w:rsid w:val="001551B6"/>
    <w:rsid w:val="00160FD5"/>
    <w:rsid w:val="0016423D"/>
    <w:rsid w:val="00174000"/>
    <w:rsid w:val="0017757B"/>
    <w:rsid w:val="00192560"/>
    <w:rsid w:val="001A5F93"/>
    <w:rsid w:val="001A712E"/>
    <w:rsid w:val="001B6B9D"/>
    <w:rsid w:val="001F28A3"/>
    <w:rsid w:val="001F2D47"/>
    <w:rsid w:val="001F3012"/>
    <w:rsid w:val="002036C2"/>
    <w:rsid w:val="002060EC"/>
    <w:rsid w:val="0021059A"/>
    <w:rsid w:val="00244196"/>
    <w:rsid w:val="002632A1"/>
    <w:rsid w:val="00281228"/>
    <w:rsid w:val="00283A1A"/>
    <w:rsid w:val="00284620"/>
    <w:rsid w:val="00286FCE"/>
    <w:rsid w:val="00297624"/>
    <w:rsid w:val="002C0390"/>
    <w:rsid w:val="002D103C"/>
    <w:rsid w:val="002D1E86"/>
    <w:rsid w:val="002E01C8"/>
    <w:rsid w:val="00321A84"/>
    <w:rsid w:val="003316BF"/>
    <w:rsid w:val="00334B8B"/>
    <w:rsid w:val="00345E8B"/>
    <w:rsid w:val="00384BCF"/>
    <w:rsid w:val="0039001F"/>
    <w:rsid w:val="00397420"/>
    <w:rsid w:val="003B5E68"/>
    <w:rsid w:val="003C3063"/>
    <w:rsid w:val="00410424"/>
    <w:rsid w:val="00426E87"/>
    <w:rsid w:val="00463BD0"/>
    <w:rsid w:val="00476229"/>
    <w:rsid w:val="00487076"/>
    <w:rsid w:val="00504578"/>
    <w:rsid w:val="00514C84"/>
    <w:rsid w:val="005218D1"/>
    <w:rsid w:val="005255CC"/>
    <w:rsid w:val="00530F4A"/>
    <w:rsid w:val="005310D4"/>
    <w:rsid w:val="00556B32"/>
    <w:rsid w:val="005676F8"/>
    <w:rsid w:val="00586F3C"/>
    <w:rsid w:val="005872CD"/>
    <w:rsid w:val="005A3615"/>
    <w:rsid w:val="005A783F"/>
    <w:rsid w:val="005C30BC"/>
    <w:rsid w:val="005D429F"/>
    <w:rsid w:val="005D5505"/>
    <w:rsid w:val="006375F6"/>
    <w:rsid w:val="00645C6A"/>
    <w:rsid w:val="00651A6C"/>
    <w:rsid w:val="0065292B"/>
    <w:rsid w:val="00654CFF"/>
    <w:rsid w:val="00662DAC"/>
    <w:rsid w:val="0066312F"/>
    <w:rsid w:val="00722D59"/>
    <w:rsid w:val="007237CD"/>
    <w:rsid w:val="00733A69"/>
    <w:rsid w:val="007515FC"/>
    <w:rsid w:val="00751C02"/>
    <w:rsid w:val="007622C0"/>
    <w:rsid w:val="007808D5"/>
    <w:rsid w:val="00787853"/>
    <w:rsid w:val="00790F69"/>
    <w:rsid w:val="00804E45"/>
    <w:rsid w:val="00836ED5"/>
    <w:rsid w:val="008423A9"/>
    <w:rsid w:val="00846B8A"/>
    <w:rsid w:val="008A4B31"/>
    <w:rsid w:val="008C5046"/>
    <w:rsid w:val="008C5C81"/>
    <w:rsid w:val="008D593F"/>
    <w:rsid w:val="008F7584"/>
    <w:rsid w:val="0092174B"/>
    <w:rsid w:val="00951098"/>
    <w:rsid w:val="0095776E"/>
    <w:rsid w:val="00960C79"/>
    <w:rsid w:val="00962465"/>
    <w:rsid w:val="0096623C"/>
    <w:rsid w:val="00972916"/>
    <w:rsid w:val="009811EB"/>
    <w:rsid w:val="0099025C"/>
    <w:rsid w:val="009A1F80"/>
    <w:rsid w:val="009A766A"/>
    <w:rsid w:val="009D1EEC"/>
    <w:rsid w:val="009E6D2A"/>
    <w:rsid w:val="00A43B9B"/>
    <w:rsid w:val="00A47698"/>
    <w:rsid w:val="00A56BCE"/>
    <w:rsid w:val="00A901BB"/>
    <w:rsid w:val="00AA1322"/>
    <w:rsid w:val="00AC245C"/>
    <w:rsid w:val="00AF1D3B"/>
    <w:rsid w:val="00B0021F"/>
    <w:rsid w:val="00B24B17"/>
    <w:rsid w:val="00B40CFA"/>
    <w:rsid w:val="00B41A92"/>
    <w:rsid w:val="00B86F80"/>
    <w:rsid w:val="00B9137A"/>
    <w:rsid w:val="00BD1F25"/>
    <w:rsid w:val="00BD4344"/>
    <w:rsid w:val="00BE2531"/>
    <w:rsid w:val="00BE40EC"/>
    <w:rsid w:val="00C0031B"/>
    <w:rsid w:val="00C10DF7"/>
    <w:rsid w:val="00C11471"/>
    <w:rsid w:val="00C259EF"/>
    <w:rsid w:val="00C66CD3"/>
    <w:rsid w:val="00C97009"/>
    <w:rsid w:val="00D154A2"/>
    <w:rsid w:val="00D158C7"/>
    <w:rsid w:val="00D22D9F"/>
    <w:rsid w:val="00D568D3"/>
    <w:rsid w:val="00D57439"/>
    <w:rsid w:val="00D7054D"/>
    <w:rsid w:val="00D73CC5"/>
    <w:rsid w:val="00DB110F"/>
    <w:rsid w:val="00DB65FB"/>
    <w:rsid w:val="00DB72D2"/>
    <w:rsid w:val="00E11F14"/>
    <w:rsid w:val="00E25CF8"/>
    <w:rsid w:val="00E46845"/>
    <w:rsid w:val="00EA7D3E"/>
    <w:rsid w:val="00EB0ABF"/>
    <w:rsid w:val="00EB7461"/>
    <w:rsid w:val="00EE7B10"/>
    <w:rsid w:val="00EF3FC9"/>
    <w:rsid w:val="00F0033A"/>
    <w:rsid w:val="00F25432"/>
    <w:rsid w:val="00F76B9F"/>
    <w:rsid w:val="00F83F20"/>
    <w:rsid w:val="00F86365"/>
    <w:rsid w:val="00F86379"/>
    <w:rsid w:val="00FB11DF"/>
    <w:rsid w:val="00FB43B9"/>
    <w:rsid w:val="00FE48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AE7FB2A1-AA8C-468C-BBFF-6C837E4D24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5109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F30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F3012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0E554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0E5542"/>
    <w:rPr>
      <w:rFonts w:eastAsiaTheme="minorEastAsia"/>
    </w:rPr>
  </w:style>
  <w:style w:type="character" w:styleId="PlaceholderText">
    <w:name w:val="Placeholder Text"/>
    <w:basedOn w:val="DefaultParagraphFont"/>
    <w:uiPriority w:val="99"/>
    <w:semiHidden/>
    <w:rsid w:val="00EB0ABF"/>
    <w:rPr>
      <w:color w:val="808080"/>
    </w:rPr>
  </w:style>
  <w:style w:type="table" w:styleId="TableGrid">
    <w:name w:val="Table Grid"/>
    <w:basedOn w:val="TableNormal"/>
    <w:uiPriority w:val="59"/>
    <w:rsid w:val="001B6B9D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ListParagraph">
    <w:name w:val="List Paragraph"/>
    <w:basedOn w:val="Normal"/>
    <w:uiPriority w:val="34"/>
    <w:qFormat/>
    <w:rsid w:val="00C1147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Drawing1.vsd"/><Relationship Id="rId12" Type="http://schemas.openxmlformats.org/officeDocument/2006/relationships/oleObject" Target="embeddings/Microsoft_Visio_2003-2010_Drawing2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11A2BE7-C19A-4801-A923-7DE313EF1B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2242</Words>
  <Characters>1278</Characters>
  <Application>Microsoft Office Word</Application>
  <DocSecurity>0</DocSecurity>
  <Lines>10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Лабораторна робота №5</vt:lpstr>
      <vt:lpstr>Лабораторна робота №4</vt:lpstr>
    </vt:vector>
  </TitlesOfParts>
  <Company>НАЦІОНАЛЬНИЙ ТЕХНІЧНИЙ УНІВЕРСИТЕТ УКРАЇНИ                                                                                         «КИЇВСЬКИЙ ПОЛІТЕХНІЧНИЙ ІНСТИТУТ»</Company>
  <LinksUpToDate>false</LinksUpToDate>
  <CharactersWithSpaces>35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5</dc:title>
  <dc:subject>З дисципліни комп’ютерна схемотехніка</dc:subject>
  <dc:creator>Виконав                                                                                                                                                            студент 3 курсу ФІОТ,                                                                                                                               група ІО-82                                                                                                                                                Міщеряков Микола</dc:creator>
  <cp:keywords/>
  <dc:description/>
  <cp:lastModifiedBy>Volodia Kuzmenko</cp:lastModifiedBy>
  <cp:revision>2</cp:revision>
  <dcterms:created xsi:type="dcterms:W3CDTF">2014-12-11T22:44:00Z</dcterms:created>
  <dcterms:modified xsi:type="dcterms:W3CDTF">2014-12-11T22:44:00Z</dcterms:modified>
</cp:coreProperties>
</file>